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733588062"/>
        <w:docPartObj>
          <w:docPartGallery w:val="Cover Pages"/>
          <w:docPartUnique/>
        </w:docPartObj>
      </w:sdtPr>
      <w:sdtEndPr>
        <w:rPr>
          <w:rStyle w:val="Heading2Char"/>
          <w:rFonts w:ascii="Arial" w:hAnsi="Arial" w:cs="Arial"/>
          <w:b/>
          <w:bCs/>
          <w:caps w:val="0"/>
          <w:sz w:val="32"/>
          <w:szCs w:val="3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522"/>
          </w:tblGrid>
          <w:tr w:rsidR="008A0F5C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kern w:val="2"/>
                  <w:sz w:val="21"/>
                </w:rPr>
                <w:alias w:val="公司"/>
                <w:id w:val="15524243"/>
                <w:placeholder>
                  <w:docPart w:val="56DC6AA376944184A9DDC9C9BA4CDDCF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b/>
                  <w:bCs/>
                  <w:kern w:val="0"/>
                  <w:sz w:val="32"/>
                  <w:szCs w:val="32"/>
                </w:rPr>
              </w:sdtEndPr>
              <w:sdtContent>
                <w:tc>
                  <w:tcPr>
                    <w:tcW w:w="5000" w:type="pct"/>
                  </w:tcPr>
                  <w:p w:rsidR="008A0F5C" w:rsidRDefault="00FD6039" w:rsidP="00FD6039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aps/>
                      </w:rPr>
                      <w:t>Marco</w:t>
                    </w:r>
                  </w:p>
                </w:tc>
              </w:sdtContent>
            </w:sdt>
          </w:tr>
          <w:tr w:rsidR="008A0F5C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标题"/>
                <w:id w:val="15524250"/>
                <w:placeholder>
                  <w:docPart w:val="329E0B6BDB3346B2A95628E72E75904D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8A0F5C" w:rsidRDefault="008A0F5C" w:rsidP="008A0F5C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Linux Kernel Guide</w:t>
                    </w:r>
                  </w:p>
                </w:tc>
              </w:sdtContent>
            </w:sdt>
          </w:tr>
          <w:tr w:rsidR="008A0F5C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副标题"/>
                <w:id w:val="15524255"/>
                <w:placeholder>
                  <w:docPart w:val="116FB09AE1F94172A545664E7965DE29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8A0F5C" w:rsidRDefault="005E528E" w:rsidP="005E528E">
                    <w:pPr>
                      <w:pStyle w:val="NoSpacing"/>
                      <w:numPr>
                        <w:ilvl w:val="0"/>
                        <w:numId w:val="10"/>
                      </w:numP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Source Code</w:t>
                    </w:r>
                    <w:r w:rsidR="00902E7E"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 xml:space="preserve"> Analyze based on version 2.6.39</w:t>
                    </w:r>
                  </w:p>
                </w:tc>
              </w:sdtContent>
            </w:sdt>
          </w:tr>
          <w:tr w:rsidR="008A0F5C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8A0F5C" w:rsidRDefault="008A0F5C">
                <w:pPr>
                  <w:pStyle w:val="NoSpacing"/>
                  <w:jc w:val="center"/>
                </w:pPr>
              </w:p>
            </w:tc>
          </w:tr>
          <w:tr w:rsidR="008A0F5C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作者"/>
                <w:id w:val="15524260"/>
                <w:placeholder>
                  <w:docPart w:val="AC91024E5376402F9B45002C4A664D87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8A0F5C" w:rsidRDefault="00FD6039" w:rsidP="00FD6039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Xu Feng</w:t>
                    </w:r>
                  </w:p>
                </w:tc>
              </w:sdtContent>
            </w:sdt>
          </w:tr>
          <w:tr w:rsidR="008A0F5C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日期"/>
                <w:id w:val="516659546"/>
                <w:placeholder>
                  <w:docPart w:val="8D0CF575FAE747C89BB68B6EECC11BB1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3-04-29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8A0F5C" w:rsidRDefault="008A0F5C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2013/4/29</w:t>
                    </w:r>
                  </w:p>
                </w:tc>
              </w:sdtContent>
            </w:sdt>
          </w:tr>
        </w:tbl>
        <w:p w:rsidR="008A0F5C" w:rsidRDefault="008A0F5C"/>
        <w:p w:rsidR="008A0F5C" w:rsidRDefault="008A0F5C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8522"/>
          </w:tblGrid>
          <w:tr w:rsidR="008A0F5C">
            <w:sdt>
              <w:sdtPr>
                <w:alias w:val="摘要"/>
                <w:id w:val="8276291"/>
                <w:showingPlcHdr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:rsidR="008A0F5C" w:rsidRDefault="008A0F5C">
                    <w:pPr>
                      <w:pStyle w:val="NoSpacing"/>
                    </w:pPr>
                    <w:r>
                      <w:rPr>
                        <w:lang w:val="zh-CN"/>
                      </w:rPr>
                      <w:t>[</w:t>
                    </w:r>
                    <w:r>
                      <w:rPr>
                        <w:lang w:val="zh-CN"/>
                      </w:rPr>
                      <w:t>在此处键入文档摘要。摘要通常为文档内容的简短概括。在此处键入文档摘要。摘要通常为文档内容的简短概括。</w:t>
                    </w:r>
                    <w:r>
                      <w:rPr>
                        <w:lang w:val="zh-CN"/>
                      </w:rPr>
                      <w:t>]</w:t>
                    </w:r>
                  </w:p>
                </w:tc>
              </w:sdtContent>
            </w:sdt>
          </w:tr>
        </w:tbl>
        <w:p w:rsidR="008A0F5C" w:rsidRDefault="008A0F5C"/>
        <w:p w:rsidR="008A0F5C" w:rsidRDefault="008A0F5C">
          <w:pPr>
            <w:widowControl/>
            <w:jc w:val="left"/>
            <w:rPr>
              <w:rStyle w:val="Heading2Char"/>
              <w:rFonts w:ascii="Arial" w:hAnsi="Arial" w:cs="Arial"/>
            </w:rPr>
          </w:pPr>
          <w:r>
            <w:rPr>
              <w:rStyle w:val="Heading2Char"/>
              <w:rFonts w:ascii="Arial" w:hAnsi="Arial" w:cs="Arial"/>
            </w:rPr>
            <w:br w:type="page"/>
          </w:r>
        </w:p>
      </w:sdtContent>
    </w:sdt>
    <w:p w:rsidR="003F21A5" w:rsidRPr="003F21A5" w:rsidRDefault="003A0CE6" w:rsidP="008A1B4D">
      <w:pPr>
        <w:pStyle w:val="Heading1"/>
        <w:numPr>
          <w:ilvl w:val="0"/>
          <w:numId w:val="19"/>
        </w:numPr>
        <w:rPr>
          <w:rStyle w:val="Heading2Char"/>
          <w:rFonts w:ascii="Arial" w:eastAsia="SimSun" w:hAnsi="Arial" w:cs="Arial"/>
          <w:b w:val="0"/>
          <w:bCs w:val="0"/>
          <w:color w:val="000000"/>
          <w:kern w:val="0"/>
          <w:sz w:val="27"/>
          <w:szCs w:val="27"/>
        </w:rPr>
      </w:pPr>
      <w:r w:rsidRPr="008A1B4D">
        <w:rPr>
          <w:noProof/>
          <w:color w:val="0000FF"/>
        </w:rPr>
        <w:lastRenderedPageBreak/>
        <mc:AlternateContent>
          <mc:Choice Requires="wps">
            <w:drawing>
              <wp:anchor distT="45720" distB="45720" distL="114300" distR="114300" simplePos="0" relativeHeight="251596288" behindDoc="0" locked="0" layoutInCell="1" allowOverlap="1" wp14:anchorId="781440A8" wp14:editId="3C016511">
                <wp:simplePos x="0" y="0"/>
                <wp:positionH relativeFrom="margin">
                  <wp:posOffset>0</wp:posOffset>
                </wp:positionH>
                <wp:positionV relativeFrom="paragraph">
                  <wp:posOffset>506095</wp:posOffset>
                </wp:positionV>
                <wp:extent cx="5464175" cy="4137025"/>
                <wp:effectExtent l="0" t="0" r="22225" b="1587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64175" cy="4137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B815C2" w:rsidRDefault="00431897" w:rsidP="003F21A5">
                            <w:pPr>
                              <w:pStyle w:val="ListParagraph"/>
                              <w:widowControl/>
                              <w:ind w:left="425" w:firstLineChars="0" w:firstLine="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t>系统调用：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t>sys_socketcall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ocket    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bind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connec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listen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getsocknam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getpeernam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ocketpair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end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endto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recv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recvfrom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hutdown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etsocko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getsocko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endmsg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recvms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1440A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0;margin-top:39.85pt;width:430.25pt;height:325.75pt;z-index:25159628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">
                <v:textbox>
                  <w:txbxContent>
                    <w:p w:rsidR="00431897" w:rsidRPr="00B815C2" w:rsidRDefault="00431897" w:rsidP="003F21A5">
                      <w:pPr>
                        <w:pStyle w:val="ListParagraph"/>
                        <w:widowControl/>
                        <w:ind w:left="425" w:firstLineChars="0" w:firstLine="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t>系统调用：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t>sys_socketcall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ocket    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bind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connec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listen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getsocknam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getpeernam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ocketpair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end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endto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recv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recvfrom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hutdown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etsocko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getsocko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endmsg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recvmsg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40FE7" w:rsidRPr="008A1B4D">
        <w:rPr>
          <w:rStyle w:val="Heading2Char"/>
          <w:rFonts w:ascii="Arial" w:hAnsi="Arial" w:cs="Arial"/>
          <w:color w:val="0000FF"/>
        </w:rPr>
        <w:t>Linux</w:t>
      </w:r>
      <w:r w:rsidR="00940FE7" w:rsidRPr="008A1B4D">
        <w:rPr>
          <w:rStyle w:val="Heading2Char"/>
          <w:rFonts w:ascii="Arial" w:hAnsi="Arial" w:cs="Arial"/>
          <w:color w:val="0000FF"/>
        </w:rPr>
        <w:t>之</w:t>
      </w:r>
      <w:r w:rsidR="00940FE7" w:rsidRPr="008A1B4D">
        <w:rPr>
          <w:rStyle w:val="Heading2Char"/>
          <w:rFonts w:ascii="Arial" w:hAnsi="Arial" w:cs="Arial"/>
          <w:bCs w:val="0"/>
          <w:color w:val="0000FF"/>
        </w:rPr>
        <w:t>socket</w:t>
      </w:r>
    </w:p>
    <w:p w:rsidR="00940FE7" w:rsidRPr="00B815C2" w:rsidRDefault="00940FE7" w:rsidP="003F21A5">
      <w:pPr>
        <w:pStyle w:val="ListParagraph"/>
        <w:widowControl/>
        <w:ind w:left="420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Style w:val="Heading2Char"/>
          <w:rFonts w:ascii="Arial" w:hAnsi="Arial" w:cs="Arial"/>
        </w:rPr>
        <w:br/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</w:t>
      </w:r>
    </w:p>
    <w:p w:rsidR="00B815C2" w:rsidRPr="009D6319" w:rsidRDefault="00B815C2" w:rsidP="00B815C2">
      <w:pPr>
        <w:pStyle w:val="ListParagraph"/>
        <w:widowControl/>
        <w:ind w:left="425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940FE7" w:rsidRPr="009D6319" w:rsidRDefault="003F21A5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0048" behindDoc="0" locked="0" layoutInCell="1" allowOverlap="1" wp14:anchorId="61743AC7" wp14:editId="42FFBC55">
                <wp:simplePos x="0" y="0"/>
                <wp:positionH relativeFrom="margin">
                  <wp:posOffset>-356</wp:posOffset>
                </wp:positionH>
                <wp:positionV relativeFrom="paragraph">
                  <wp:posOffset>111606</wp:posOffset>
                </wp:positionV>
                <wp:extent cx="5915660" cy="4137025"/>
                <wp:effectExtent l="0" t="0" r="27940" b="15875"/>
                <wp:wrapSquare wrapText="bothSides"/>
                <wp:docPr id="3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4137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YSCALL_DEFINE2(socketcall, int, call, unsigned long __user *, args)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    ...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witch(call) {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OCKET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ocket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BIND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bind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CONNECT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connect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LISTEN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listen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ACCEPT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accept4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:</w:t>
                            </w:r>
                          </w:p>
                          <w:p w:rsidR="00431897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  </w:t>
                            </w:r>
                            <w:r w:rsidRPr="00F4036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YSCALL_DEFINE4(send, int, fd, void __user *, buff, size_t, len,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F4036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unsigned, flags)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TO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to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RECV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recv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MSG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msg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RECVMSG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recvmsg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…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hAnsi="Arial" w:cs="Arial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}</w:t>
                            </w:r>
                          </w:p>
                          <w:p w:rsidR="00431897" w:rsidRPr="00B815C2" w:rsidRDefault="00431897" w:rsidP="003F21A5">
                            <w:pPr>
                              <w:pStyle w:val="ListParagraph"/>
                              <w:widowControl/>
                              <w:ind w:left="425" w:firstLineChars="0" w:firstLine="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743AC7" id="_x0000_s1027" type="#_x0000_t202" style="position:absolute;margin-left:-.05pt;margin-top:8.8pt;width:465.8pt;height:325.75pt;z-index:25165004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">
                <v:textbox>
                  <w:txbxContent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YSCALL_DEFINE2(socketcall, int, call, unsigned long __user *, args)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    ...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witch(call) {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OCKET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ocket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BIND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bind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CONNECT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connect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LISTEN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listen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ACCEPT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accept4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:</w:t>
                      </w:r>
                    </w:p>
                    <w:p w:rsidR="00431897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  </w:t>
                      </w:r>
                      <w:r w:rsidRPr="00F4036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YSCALL_DEFINE4(send, int, fd, void __user *, buff, size_t, len,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F4036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unsigned, flags)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TO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to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RECV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recv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MSG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msg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RECVMSG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recvmsg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…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hAnsi="Arial" w:cs="Arial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}</w:t>
                      </w:r>
                    </w:p>
                    <w:p w:rsidR="00431897" w:rsidRPr="00B815C2" w:rsidRDefault="00431897" w:rsidP="003F21A5">
                      <w:pPr>
                        <w:pStyle w:val="ListParagraph"/>
                        <w:widowControl/>
                        <w:ind w:left="425" w:firstLineChars="0" w:firstLine="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40FE7" w:rsidRPr="006B7EB5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  <w:shd w:val="pct15" w:color="auto" w:fill="FFFFFF"/>
        </w:rPr>
        <w:drawing>
          <wp:inline distT="0" distB="0" distL="0" distR="0" wp14:anchorId="319F380D" wp14:editId="44361593">
            <wp:extent cx="5210175" cy="5095875"/>
            <wp:effectExtent l="0" t="0" r="9525" b="9525"/>
            <wp:docPr id="14" name="图片 14" descr="剪贴板2012181718015477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剪贴板20121817180154770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509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pStyle w:val="ListParagraph"/>
        <w:widowControl/>
        <w:numPr>
          <w:ilvl w:val="1"/>
          <w:numId w:val="2"/>
        </w:numPr>
        <w:ind w:left="0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FFFF"/>
        </w:rPr>
        <w:lastRenderedPageBreak/>
        <w:t>socket: net family, type, protocol</w:t>
      </w:r>
    </w:p>
    <w:p w:rsidR="00940FE7" w:rsidRDefault="00940FE7" w:rsidP="00940FE7">
      <w:pPr>
        <w:widowControl/>
        <w:tabs>
          <w:tab w:val="left" w:pos="426"/>
        </w:tabs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数据机构</w:t>
      </w:r>
    </w:p>
    <w:p w:rsidR="006A75DC" w:rsidRPr="009D6319" w:rsidRDefault="006A75DC" w:rsidP="00940FE7">
      <w:pPr>
        <w:widowControl/>
        <w:tabs>
          <w:tab w:val="left" w:pos="426"/>
        </w:tabs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>
        <w:object w:dxaOrig="12456" w:dyaOrig="6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25.4pt" o:ole="">
            <v:imagedata r:id="rId10" o:title=""/>
          </v:shape>
          <o:OLEObject Type="Embed" ProgID="Visio.Drawing.11" ShapeID="_x0000_i1025" DrawAspect="Content" ObjectID="_1479112360" r:id="rId11"/>
        </w:object>
      </w:r>
    </w:p>
    <w:p w:rsidR="00940FE7" w:rsidRDefault="006A75DC" w:rsidP="000311F8">
      <w:pPr>
        <w:widowControl/>
        <w:tabs>
          <w:tab w:val="left" w:pos="426"/>
        </w:tabs>
      </w:pPr>
      <w:r>
        <w:object w:dxaOrig="19534" w:dyaOrig="13474">
          <v:shape id="_x0000_i1026" type="#_x0000_t75" style="width:415.15pt;height:301.15pt" o:ole="">
            <v:imagedata r:id="rId12" o:title=""/>
          </v:shape>
          <o:OLEObject Type="Embed" ProgID="Visio.Drawing.11" ShapeID="_x0000_i1026" DrawAspect="Content" ObjectID="_1479112361" r:id="rId13"/>
        </w:object>
      </w:r>
    </w:p>
    <w:p w:rsidR="00940FE7" w:rsidRPr="003A0CE6" w:rsidRDefault="00940FE7" w:rsidP="003B2452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ocket</w:t>
      </w:r>
    </w:p>
    <w:p w:rsidR="003A0CE6" w:rsidRPr="003A0CE6" w:rsidRDefault="003A0CE6" w:rsidP="003A0CE6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5168" behindDoc="0" locked="0" layoutInCell="1" allowOverlap="1" wp14:anchorId="63A841B2" wp14:editId="48ED3F73">
                <wp:simplePos x="0" y="0"/>
                <wp:positionH relativeFrom="margin">
                  <wp:posOffset>-332015</wp:posOffset>
                </wp:positionH>
                <wp:positionV relativeFrom="paragraph">
                  <wp:posOffset>241935</wp:posOffset>
                </wp:positionV>
                <wp:extent cx="5915660" cy="2553335"/>
                <wp:effectExtent l="0" t="0" r="27940" b="18415"/>
                <wp:wrapSquare wrapText="bothSides"/>
                <wp:docPr id="3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553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940FE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socket</w:t>
                            </w:r>
                          </w:p>
                          <w:p w:rsidR="00431897" w:rsidRPr="00940FE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----&gt; sock_create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并设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et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Pr="00940FE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    ----&gt; __sock_create</w:t>
                            </w:r>
                          </w:p>
                          <w:p w:rsidR="00431897" w:rsidRPr="00940FE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----&gt; sock_alloc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分配内存</w:t>
                            </w:r>
                          </w:p>
                          <w:p w:rsidR="00431897" w:rsidRPr="00940FE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 ----&gt; new_inode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调用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n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s_ops.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，对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他分配了一个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_alloc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----&gt; </w:t>
                            </w:r>
                            <w:r w:rsidRPr="00CE3152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f-&gt;create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inet_create</w:t>
                            </w:r>
                          </w:p>
                          <w:p w:rsidR="0043189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             ----&gt; sk_alloc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rotocol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类型设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，并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内存创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Pr="00940FE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----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414EFC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prot_alloc</w:t>
                            </w:r>
                          </w:p>
                          <w:p w:rsidR="0043189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_init_data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初始化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中的队列等成员</w:t>
                            </w:r>
                          </w:p>
                          <w:p w:rsidR="00431897" w:rsidRPr="003B73F4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-&gt; </w:t>
                            </w:r>
                            <w:r w:rsidRPr="003B73F4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ap_fd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431897" w:rsidRPr="00B815C2" w:rsidRDefault="00431897" w:rsidP="003A0CE6">
                            <w:pPr>
                              <w:pStyle w:val="ListParagraph"/>
                              <w:widowControl/>
                              <w:ind w:left="425" w:firstLineChars="0" w:firstLine="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A841B2" id="_x0000_s1028" type="#_x0000_t202" style="position:absolute;left:0;text-align:left;margin-left:-26.15pt;margin-top:19.05pt;width:465.8pt;height:201.05pt;z-index:25165516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">
                <v:textbox>
                  <w:txbxContent>
                    <w:p w:rsidR="00431897" w:rsidRPr="00940FE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socket</w:t>
                      </w:r>
                    </w:p>
                    <w:p w:rsidR="00431897" w:rsidRPr="00940FE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----&gt; sock_create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并设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et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Pr="00940FE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    ----&gt; __sock_create</w:t>
                      </w:r>
                    </w:p>
                    <w:p w:rsidR="00431897" w:rsidRPr="00940FE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----&gt; sock_alloc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分配内存</w:t>
                      </w:r>
                    </w:p>
                    <w:p w:rsidR="00431897" w:rsidRPr="00940FE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 ----&gt; new_inode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调用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n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s_ops.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，对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他分配了一个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_alloc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----&gt; </w:t>
                      </w:r>
                      <w:r w:rsidRPr="00CE3152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f-&gt;create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inet_create</w:t>
                      </w:r>
                    </w:p>
                    <w:p w:rsidR="0043189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             ----&gt; sk_alloc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rotocol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类型设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，并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内存创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Pr="00940FE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----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414EFC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prot_alloc</w:t>
                      </w:r>
                    </w:p>
                    <w:p w:rsidR="0043189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_init_data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初始化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中的队列等成员</w:t>
                      </w:r>
                    </w:p>
                    <w:p w:rsidR="00431897" w:rsidRPr="003B73F4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-&gt; </w:t>
                      </w:r>
                      <w:r w:rsidRPr="003B73F4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ap_fd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431897" w:rsidRPr="00B815C2" w:rsidRDefault="00431897" w:rsidP="003A0CE6">
                      <w:pPr>
                        <w:pStyle w:val="ListParagraph"/>
                        <w:widowControl/>
                        <w:ind w:left="425" w:firstLineChars="0" w:firstLine="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A0CE6" w:rsidRDefault="00994D3A" w:rsidP="00CA494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598336" behindDoc="0" locked="0" layoutInCell="1" allowOverlap="1" wp14:anchorId="4004FAF6" wp14:editId="1A1C82B1">
                <wp:simplePos x="0" y="0"/>
                <wp:positionH relativeFrom="margin">
                  <wp:posOffset>-332105</wp:posOffset>
                </wp:positionH>
                <wp:positionV relativeFrom="paragraph">
                  <wp:posOffset>365760</wp:posOffset>
                </wp:positionV>
                <wp:extent cx="5915660" cy="2792095"/>
                <wp:effectExtent l="0" t="0" r="27940" b="27305"/>
                <wp:wrapSquare wrapText="bothSides"/>
                <wp:docPr id="15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792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562C21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bind</w:t>
                            </w:r>
                          </w:p>
                          <w:p w:rsidR="00431897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----&gt;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号查找对应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get_light</w:t>
                            </w:r>
                          </w:p>
                          <w:p w:rsidR="00431897" w:rsidRPr="00562C21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from_file</w:t>
                            </w:r>
                          </w:p>
                          <w:p w:rsidR="00431897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-&gt;ops-&gt;bind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bind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bind</w:t>
                            </w:r>
                          </w:p>
                          <w:p w:rsidR="00431897" w:rsidRPr="00562C21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6F7E8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bind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bind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目前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NULL)</w:t>
                            </w:r>
                          </w:p>
                          <w:p w:rsidR="00431897" w:rsidRPr="00562C21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inet_addr_type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检查地址类型，根据地址类型判断是否允许绑定此地址</w:t>
                            </w:r>
                          </w:p>
                          <w:p w:rsidR="00431897" w:rsidRPr="00562C21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----&gt; sk-&gt;sk_prot-&gt;get_port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说是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get_por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，函数判断此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CPU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上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hashinfo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hash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哈希表中指定端口是否被占用，若占用则绑定失败，返回提示绑定冲突。否则执行以下代码：</w:t>
                            </w:r>
                          </w:p>
                          <w:p w:rsidR="00431897" w:rsidRPr="00562C21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----&gt; tcp_bucket_create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端口创建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ind_bu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Pr="00562C21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----&gt; tcp_bind_hash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ind_bu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与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建立联系</w:t>
                            </w:r>
                          </w:p>
                          <w:p w:rsidR="00431897" w:rsidRPr="00E67310" w:rsidRDefault="00431897" w:rsidP="00994D3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DF70F2">
                              <w:rPr>
                                <w:rFonts w:ascii="Arial" w:hAnsi="Arial" w:cs="Arial"/>
                              </w:rPr>
                              <w:t>ServiceManager.addService(Con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text.ACTIVITY_SERVICE, m, true)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注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Bind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04FAF6" id="Text Box 15" o:spid="_x0000_s1029" type="#_x0000_t202" style="position:absolute;left:0;text-align:left;margin-left:-26.15pt;margin-top:28.8pt;width:465.8pt;height:219.85pt;z-index:25159833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">
                <v:textbox>
                  <w:txbxContent>
                    <w:p w:rsidR="00431897" w:rsidRPr="00562C21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bind</w:t>
                      </w:r>
                    </w:p>
                    <w:p w:rsidR="00431897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----&gt;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号查找对应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get_light</w:t>
                      </w:r>
                    </w:p>
                    <w:p w:rsidR="00431897" w:rsidRPr="00562C21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from_file</w:t>
                      </w:r>
                    </w:p>
                    <w:p w:rsidR="00431897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-&gt;ops-&gt;bind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bind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bind</w:t>
                      </w:r>
                    </w:p>
                    <w:p w:rsidR="00431897" w:rsidRPr="00562C21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6F7E8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bind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bind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目前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NULL)</w:t>
                      </w:r>
                    </w:p>
                    <w:p w:rsidR="00431897" w:rsidRPr="00562C21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inet_addr_type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检查地址类型，根据地址类型判断是否允许绑定此地址</w:t>
                      </w:r>
                    </w:p>
                    <w:p w:rsidR="00431897" w:rsidRPr="00562C21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----&gt; sk-&gt;sk_prot-&gt;get_port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说是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get_por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，函数判断此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CPU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上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hashinfo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hash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哈希表中指定端口是否被占用，若占用则绑定失败，返回提示绑定冲突。否则执行以下代码：</w:t>
                      </w:r>
                    </w:p>
                    <w:p w:rsidR="00431897" w:rsidRPr="00562C21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----&gt; tcp_bucket_create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端口创建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ind_bu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Pr="00562C21" w:rsidRDefault="00431897" w:rsidP="00994D3A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----&gt; tcp_bind_hash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ind_bu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与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建立联系</w:t>
                      </w:r>
                    </w:p>
                    <w:p w:rsidR="00431897" w:rsidRPr="00E67310" w:rsidRDefault="00431897" w:rsidP="00994D3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DF70F2">
                        <w:rPr>
                          <w:rFonts w:ascii="Arial" w:hAnsi="Arial" w:cs="Arial"/>
                        </w:rPr>
                        <w:t>ServiceManager.addService(Con</w:t>
                      </w:r>
                      <w:r>
                        <w:rPr>
                          <w:rFonts w:ascii="Arial" w:hAnsi="Arial" w:cs="Arial"/>
                        </w:rPr>
                        <w:t xml:space="preserve">text.ACTIVITY_SERVICE, m, true) </w:t>
                      </w:r>
                      <w:r>
                        <w:rPr>
                          <w:rFonts w:ascii="Arial" w:hAnsi="Arial" w:cs="Arial" w:hint="eastAsia"/>
                        </w:rPr>
                        <w:t>注册</w:t>
                      </w:r>
                      <w:r>
                        <w:rPr>
                          <w:rFonts w:ascii="Arial" w:hAnsi="Arial" w:cs="Arial" w:hint="eastAsia"/>
                        </w:rPr>
                        <w:t>Binder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A0CE6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Bind</w:t>
      </w:r>
    </w:p>
    <w:p w:rsidR="00994D3A" w:rsidRPr="00994D3A" w:rsidRDefault="00994D3A" w:rsidP="00994D3A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3B2452" w:rsidRDefault="003B2452" w:rsidP="00CA494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Listen</w:t>
      </w:r>
    </w:p>
    <w:p w:rsidR="00CA08CF" w:rsidRPr="00CA08CF" w:rsidRDefault="00CA08CF" w:rsidP="00CA08CF">
      <w:pPr>
        <w:pStyle w:val="ListParagraph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47488" behindDoc="0" locked="0" layoutInCell="1" allowOverlap="1" wp14:anchorId="66F18A40" wp14:editId="5B51B927">
                <wp:simplePos x="0" y="0"/>
                <wp:positionH relativeFrom="margin">
                  <wp:posOffset>-326662</wp:posOffset>
                </wp:positionH>
                <wp:positionV relativeFrom="paragraph">
                  <wp:posOffset>276497</wp:posOffset>
                </wp:positionV>
                <wp:extent cx="5915660" cy="2073275"/>
                <wp:effectExtent l="0" t="0" r="27940" b="22225"/>
                <wp:wrapSquare wrapText="bothSides"/>
                <wp:docPr id="31" name="Text Box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073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562C21" w:rsidRDefault="00431897" w:rsidP="00CA08CF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listen</w:t>
                            </w:r>
                          </w:p>
                          <w:p w:rsidR="00431897" w:rsidRDefault="00431897" w:rsidP="00CA08CF">
                            <w:pPr>
                              <w:widowControl/>
                              <w:ind w:firstLineChars="150" w:firstLine="315"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</w:t>
                            </w:r>
                            <w:r w:rsidRPr="0058213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号查找对应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Pr="00562C21" w:rsidRDefault="00431897" w:rsidP="00CA08CF">
                            <w:pPr>
                              <w:widowControl/>
                              <w:ind w:firstLineChars="150" w:firstLine="315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8213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from_file</w:t>
                            </w:r>
                          </w:p>
                          <w:p w:rsidR="00431897" w:rsidRDefault="00431897" w:rsidP="00CA08CF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 xml:space="preserve">       ----&gt; </w:t>
                            </w:r>
                            <w:r w:rsidRPr="00860354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sock-&gt;ops-&gt;listen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 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listen = inet_listen</w:t>
                            </w:r>
                          </w:p>
                          <w:p w:rsidR="00431897" w:rsidRDefault="00431897" w:rsidP="00CA08CF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----&gt; </w:t>
                            </w:r>
                            <w:r w:rsidRPr="003B73F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listen_sta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ocke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进入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Listen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状态</w:t>
                            </w:r>
                          </w:p>
                          <w:p w:rsidR="00431897" w:rsidRDefault="00431897" w:rsidP="00CA08CF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A1030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reqsk_queue_alloc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 w:rsidRPr="005D027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ccept_queue</w:t>
                            </w:r>
                          </w:p>
                          <w:p w:rsidR="00431897" w:rsidRDefault="00431897" w:rsidP="00CA08CF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A1030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</w:p>
                          <w:p w:rsidR="00431897" w:rsidRPr="00562C21" w:rsidRDefault="00431897" w:rsidP="00CA08CF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122AB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hash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FD0CA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hash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记录近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hash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表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----&gt; </w:t>
                            </w:r>
                            <w:r w:rsidRPr="005D680B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fput_light</w:t>
                            </w:r>
                          </w:p>
                          <w:p w:rsidR="00431897" w:rsidRPr="00E67310" w:rsidRDefault="00431897" w:rsidP="00CA08CF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F18A40" id="Text Box 31" o:spid="_x0000_s1030" type="#_x0000_t202" style="position:absolute;left:0;text-align:left;margin-left:-25.7pt;margin-top:21.75pt;width:465.8pt;height:163.25pt;z-index:25164748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">
                <v:textbox>
                  <w:txbxContent>
                    <w:p w:rsidR="00431897" w:rsidRPr="00562C21" w:rsidRDefault="00431897" w:rsidP="00CA08CF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listen</w:t>
                      </w:r>
                    </w:p>
                    <w:p w:rsidR="00431897" w:rsidRDefault="00431897" w:rsidP="00CA08CF">
                      <w:pPr>
                        <w:widowControl/>
                        <w:ind w:firstLineChars="150" w:firstLine="315"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</w:t>
                      </w:r>
                      <w:r w:rsidRPr="0058213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号查找对应的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Pr="00562C21" w:rsidRDefault="00431897" w:rsidP="00CA08CF">
                      <w:pPr>
                        <w:widowControl/>
                        <w:ind w:firstLineChars="150" w:firstLine="315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8213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from_file</w:t>
                      </w:r>
                    </w:p>
                    <w:p w:rsidR="00431897" w:rsidRDefault="00431897" w:rsidP="00CA08CF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 xml:space="preserve">       ----&gt; </w:t>
                      </w:r>
                      <w:r w:rsidRPr="00860354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sock-&gt;ops-&gt;listen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 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listen = inet_listen</w:t>
                      </w:r>
                    </w:p>
                    <w:p w:rsidR="00431897" w:rsidRDefault="00431897" w:rsidP="00CA08CF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----&gt; </w:t>
                      </w:r>
                      <w:r w:rsidRPr="003B73F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listen_sta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ocke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进入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Listen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状态</w:t>
                      </w:r>
                    </w:p>
                    <w:p w:rsidR="00431897" w:rsidRDefault="00431897" w:rsidP="00CA08CF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A1030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reqsk_queue_alloc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 w:rsidRPr="005D027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ccept_queue</w:t>
                      </w:r>
                    </w:p>
                    <w:p w:rsidR="00431897" w:rsidRDefault="00431897" w:rsidP="00CA08CF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A1030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</w:p>
                    <w:p w:rsidR="00431897" w:rsidRPr="00562C21" w:rsidRDefault="00431897" w:rsidP="00CA08CF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122AB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hash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FD0CA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hash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记录近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hash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表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br/>
                        <w:t xml:space="preserve">       ----&gt; </w:t>
                      </w:r>
                      <w:r w:rsidRPr="005D680B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fput_light</w:t>
                      </w:r>
                    </w:p>
                    <w:p w:rsidR="00431897" w:rsidRPr="00E67310" w:rsidRDefault="00431897" w:rsidP="00CA08CF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CA08CF" w:rsidRPr="00CA08CF" w:rsidRDefault="00CA08CF" w:rsidP="00CA08CF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3B2452" w:rsidRPr="003B2452" w:rsidRDefault="003B2452" w:rsidP="003B2452">
      <w:pPr>
        <w:pStyle w:val="ListParagraph"/>
        <w:ind w:firstLine="542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3B2452" w:rsidRDefault="00CA4943" w:rsidP="00CA494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49536" behindDoc="0" locked="0" layoutInCell="1" allowOverlap="1" wp14:anchorId="50ACEB95" wp14:editId="14D693B7">
                <wp:simplePos x="0" y="0"/>
                <wp:positionH relativeFrom="margin">
                  <wp:posOffset>-642620</wp:posOffset>
                </wp:positionH>
                <wp:positionV relativeFrom="paragraph">
                  <wp:posOffset>430530</wp:posOffset>
                </wp:positionV>
                <wp:extent cx="6372860" cy="8594090"/>
                <wp:effectExtent l="0" t="0" r="27940" b="16510"/>
                <wp:wrapSquare wrapText="bothSides"/>
                <wp:docPr id="42" name="Text Box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2860" cy="85940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rom driver: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NET_RX_SOFTIRQ softirq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net_rx_action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----&gt; n-&gt;poll = cp_rx_poll (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于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8139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网卡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驱动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oll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注册此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接口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----&gt; cp_rx_skb (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用于保存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接收的数据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----&gt; netif_receive_skb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----&gt; __netif_receive_skb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----&gt;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func =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rcv</w:t>
                            </w: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ip_rcv_finish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----&gt; </w:t>
                            </w:r>
                            <w:r w:rsidRPr="00CE0C7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rcv_options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路由表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----&gt; dst_input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----&gt; skb_dst(skb)-&gt;input = ip_local_deliver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----&gt; ip_local_deliver_finish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----&gt; ipprot-&gt;handler =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ocol.tcp_v4_r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cv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----&gt; tcp_v4_do_rcv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----&gt; </w:t>
                            </w:r>
                            <w:r w:rsidRPr="001D34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v4_hnd_req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---&gt; tcp_set_state(sk, TCP_ESTABLISHED)</w:t>
                            </w: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----&gt; tcp_v4_hnd_req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search_req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&gt; tcp_check_req 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&gt; </w:t>
                            </w:r>
                            <w:r w:rsidRPr="00555A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syn_recv_sock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66188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v4_syn_recv_sock</w:t>
                            </w: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&gt; </w:t>
                            </w:r>
                            <w:r w:rsidRPr="00AA682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__inet_hash_nolisten </w:t>
                            </w: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----&gt; </w:t>
                            </w:r>
                            <w:r w:rsidRPr="00674B5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child_process</w:t>
                            </w: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44413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arent-&gt;sk_data_ready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def_readabl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唤醒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等待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队列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P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q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 layer</w:t>
                            </w:r>
                          </w:p>
                          <w:p w:rsidR="00431897" w:rsidRPr="009D6319" w:rsidRDefault="00431897" w:rsidP="00365A66">
                            <w:pPr>
                              <w:widowControl/>
                              <w:ind w:firstLineChars="100" w:firstLine="21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&gt; tcp_v4_do_rcv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(For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data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)</w:t>
                            </w:r>
                          </w:p>
                          <w:p w:rsidR="00431897" w:rsidRPr="009D6319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 ---&gt; </w:t>
                            </w:r>
                            <w:r w:rsidRPr="00E51A5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cp_rcv_established</w:t>
                            </w:r>
                          </w:p>
                          <w:p w:rsidR="00431897" w:rsidRPr="009D6319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      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&gt; </w:t>
                            </w:r>
                            <w:r w:rsidRPr="00E51A5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__skb_queue_tail</w:t>
                            </w: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     ---&gt; </w:t>
                            </w:r>
                            <w:r w:rsidRPr="00272A1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k-&gt;sk_data_ready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= </w:t>
                            </w:r>
                            <w:r w:rsidRP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def_readabl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唤醒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等待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队列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P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q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>sys_</w:t>
                            </w:r>
                            <w:r w:rsidRPr="00FE0448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>accept4</w:t>
                            </w: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 xml:space="preserve">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----&gt; </w:t>
                            </w:r>
                            <w:r w:rsidRPr="00D750B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fd_lookup_ligh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根据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号查找对应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?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----&gt; sock_alloc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调用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fs_ops.alloc_inod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服务端创建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_alloc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，内部包含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和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od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</w:p>
                          <w:p w:rsidR="00431897" w:rsidRPr="00E67310" w:rsidRDefault="00431897" w:rsidP="00365A6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 xml:space="preserve">    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D6594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_alloc_fil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sock-&gt;ops-&gt;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inet_stream_ops.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accep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>    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----&gt; sk1-&gt;sk_prot-&gt;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CP_PRO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tcp_prot.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 w:rsidRPr="00D6594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csk_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              ----&gt; </w:t>
                            </w:r>
                            <w:r w:rsidRPr="00B421C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csk_wait_for_connec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若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空，则等待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imeou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后返回或直接返回（若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NONBLOCK),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否则：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ACEB95" id="Text Box 42" o:spid="_x0000_s1031" type="#_x0000_t202" style="position:absolute;left:0;text-align:left;margin-left:-50.6pt;margin-top:33.9pt;width:501.8pt;height:676.7pt;z-index:25164953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">
                <v:textbox>
                  <w:txbxContent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rom driver: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NET_RX_SOFTIRQ softirq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net_rx_action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----&gt; n-&gt;poll = cp_rx_poll (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于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8139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网卡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驱动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oll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注册此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接口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----&gt; cp_rx_skb (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用于保存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接收的数据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----&gt; netif_receive_skb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----&gt; __netif_receive_skb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----&gt;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func =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rcv</w:t>
                      </w: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ip_rcv_finish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----&gt; </w:t>
                      </w:r>
                      <w:r w:rsidRPr="00CE0C7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rcv_options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路由表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----&gt; dst_input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----&gt; skb_dst(skb)-&gt;input = ip_local_deliver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----&gt; ip_local_deliver_finish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----&gt; ipprot-&gt;handler =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ocol.tcp_v4_r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cv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----&gt; tcp_v4_do_rcv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----&gt; </w:t>
                      </w:r>
                      <w:r w:rsidRPr="001D34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v4_hnd_req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---&gt; tcp_set_state(sk, TCP_ESTABLISHED)</w:t>
                      </w: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----&gt; tcp_v4_hnd_req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search_req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&gt; tcp_check_req 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&gt; </w:t>
                      </w:r>
                      <w:r w:rsidRPr="00555A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syn_recv_sock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66188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v4_syn_recv_sock</w:t>
                      </w: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&gt; </w:t>
                      </w:r>
                      <w:r w:rsidRPr="00AA682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__inet_hash_nolisten </w:t>
                      </w: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----&gt; </w:t>
                      </w:r>
                      <w:r w:rsidRPr="00674B5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child_process</w:t>
                      </w: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44413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arent-&gt;sk_data_ready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def_readabl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唤醒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等待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队列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P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q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 layer</w:t>
                      </w:r>
                    </w:p>
                    <w:p w:rsidR="00431897" w:rsidRPr="009D6319" w:rsidRDefault="00431897" w:rsidP="00365A66">
                      <w:pPr>
                        <w:widowControl/>
                        <w:ind w:firstLineChars="100" w:firstLine="21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&gt; tcp_v4_do_rcv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(For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data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)</w:t>
                      </w:r>
                    </w:p>
                    <w:p w:rsidR="00431897" w:rsidRPr="009D6319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 ---&gt; </w:t>
                      </w:r>
                      <w:r w:rsidRPr="00E51A5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cp_rcv_established</w:t>
                      </w:r>
                    </w:p>
                    <w:p w:rsidR="00431897" w:rsidRPr="009D6319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      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&gt; </w:t>
                      </w:r>
                      <w:r w:rsidRPr="00E51A5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__skb_queue_tail</w:t>
                      </w: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     ---&gt; </w:t>
                      </w:r>
                      <w:r w:rsidRPr="00272A1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k-&gt;sk_data_ready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= </w:t>
                      </w:r>
                      <w:r w:rsidRP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def_readabl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唤醒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等待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队列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P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q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>sys_</w:t>
                      </w:r>
                      <w:r w:rsidRPr="00FE0448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>accept4</w:t>
                      </w: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 xml:space="preserve">  </w:t>
                      </w: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br/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----&gt; </w:t>
                      </w:r>
                      <w:r w:rsidRPr="00D750B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fd_lookup_ligh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根据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号查找对应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?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----&gt; sock_alloc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调用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fs_ops.alloc_inod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服务端创建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_alloc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，内部包含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和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od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</w:p>
                    <w:p w:rsidR="00431897" w:rsidRPr="00E67310" w:rsidRDefault="00431897" w:rsidP="00365A6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 xml:space="preserve">    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D6594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_alloc_fil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sock-&gt;ops-&gt;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inet_stream_ops.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accep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>    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----&gt; sk1-&gt;sk_prot-&gt;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CP_PRO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tcp_prot.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 w:rsidRPr="00D6594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csk_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                ----&gt; </w:t>
                      </w:r>
                      <w:r w:rsidRPr="00B421C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csk_wait_for_connec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若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空，则等待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imeou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后返回或直接返回（若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NONBLOCK),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否则：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B245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Accept</w:t>
      </w:r>
    </w:p>
    <w:p w:rsidR="00CA4943" w:rsidRPr="00CA4943" w:rsidRDefault="0094005E" w:rsidP="00CA4943">
      <w:pPr>
        <w:widowControl/>
        <w:ind w:left="425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6192" behindDoc="0" locked="0" layoutInCell="1" allowOverlap="1" wp14:anchorId="6C2C0029" wp14:editId="6F0F04CD">
                <wp:simplePos x="0" y="0"/>
                <wp:positionH relativeFrom="margin">
                  <wp:posOffset>-671830</wp:posOffset>
                </wp:positionH>
                <wp:positionV relativeFrom="paragraph">
                  <wp:posOffset>257175</wp:posOffset>
                </wp:positionV>
                <wp:extent cx="6324600" cy="1623695"/>
                <wp:effectExtent l="0" t="0" r="19050" b="14605"/>
                <wp:wrapSquare wrapText="bothSides"/>
                <wp:docPr id="46" name="Text Box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24600" cy="16236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Default="00431897" w:rsidP="0094005E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              ----&gt; </w:t>
                            </w:r>
                            <w:r w:rsidRPr="00B421C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reqsk_queue_get_child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获取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中第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reques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，调整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指向下一个请求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              ----&gt;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读取请求对应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指针</w:t>
                            </w:r>
                          </w:p>
                          <w:p w:rsidR="00431897" w:rsidRPr="009D6319" w:rsidRDefault="00431897" w:rsidP="0094005E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         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----&gt; sock_graf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将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与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请求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>关联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起来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>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newsock-&gt;ops-&gt;getname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inet_stream_ops.getname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getnam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，获取对端的地址并拷贝到用户空间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</w:t>
                            </w:r>
                            <w:r w:rsidRPr="007C6A9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fd_install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分配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fil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及文件号，并与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关联</w:t>
                            </w:r>
                          </w:p>
                          <w:p w:rsidR="00431897" w:rsidRPr="00E67310" w:rsidRDefault="00431897" w:rsidP="0094005E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2C0029" id="Text Box 46" o:spid="_x0000_s1032" type="#_x0000_t202" style="position:absolute;left:0;text-align:left;margin-left:-52.9pt;margin-top:20.25pt;width:498pt;height:127.85pt;z-index:2516561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">
                <v:textbox>
                  <w:txbxContent>
                    <w:p w:rsidR="00431897" w:rsidRDefault="00431897" w:rsidP="0094005E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              ----&gt; </w:t>
                      </w:r>
                      <w:r w:rsidRPr="00B421C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reqsk_queue_get_child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获取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中第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reques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，调整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指向下一个请求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                ----&gt;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读取请求对应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指针</w:t>
                      </w:r>
                    </w:p>
                    <w:p w:rsidR="00431897" w:rsidRPr="009D6319" w:rsidRDefault="00431897" w:rsidP="0094005E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         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----&gt; sock_graf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将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与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请求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>关联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起来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>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newsock-&gt;ops-&gt;getname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inet_stream_ops.getname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getnam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，获取对端的地址并拷贝到用户空间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</w:t>
                      </w:r>
                      <w:r w:rsidRPr="007C6A9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fd_install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分配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fil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及文件号，并与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关联</w:t>
                      </w:r>
                    </w:p>
                    <w:p w:rsidR="00431897" w:rsidRPr="00E67310" w:rsidRDefault="00431897" w:rsidP="0094005E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B2452" w:rsidRPr="003B2452" w:rsidRDefault="003B2452" w:rsidP="003B2452">
      <w:pPr>
        <w:pStyle w:val="ListParagraph"/>
        <w:ind w:firstLine="542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3B2452" w:rsidRDefault="003B2452" w:rsidP="00CA494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end</w:t>
      </w:r>
    </w:p>
    <w:p w:rsidR="0094005E" w:rsidRPr="0094005E" w:rsidRDefault="0094005E" w:rsidP="0094005E">
      <w:pPr>
        <w:widowControl/>
        <w:jc w:val="left"/>
        <w:rPr>
          <w:rFonts w:ascii="Times New Roman" w:eastAsia="SimSun" w:hAnsi="Times New Roman" w:cs="Times New Roman"/>
          <w:bCs/>
          <w:kern w:val="0"/>
          <w:sz w:val="27"/>
          <w:szCs w:val="27"/>
        </w:rPr>
      </w:pPr>
      <w:r w:rsidRPr="0094005E">
        <w:rPr>
          <w:rFonts w:ascii="Times New Roman" w:eastAsia="SimSun" w:hAnsi="Times New Roman" w:cs="Times New Roman" w:hint="eastAsia"/>
          <w:bCs/>
          <w:kern w:val="0"/>
          <w:sz w:val="27"/>
          <w:szCs w:val="27"/>
        </w:rPr>
        <w:t>Reference</w:t>
      </w:r>
    </w:p>
    <w:p w:rsidR="0094005E" w:rsidRPr="0094005E" w:rsidRDefault="008E75A3" w:rsidP="0094005E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hyperlink r:id="rId14" w:history="1">
        <w:r w:rsidR="0094005E" w:rsidRPr="0094005E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  <w:shd w:val="clear" w:color="auto" w:fill="FFFFFF"/>
          </w:rPr>
          <w:t>http://blog.csdn.net/jasenwan88/article/details/7695759</w:t>
        </w:r>
      </w:hyperlink>
    </w:p>
    <w:p w:rsidR="0094005E" w:rsidRPr="005D1537" w:rsidRDefault="008E75A3" w:rsidP="005D153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hyperlink r:id="rId15" w:history="1">
        <w:r w:rsidR="005D1537" w:rsidRPr="005D1537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  <w:shd w:val="clear" w:color="auto" w:fill="FFFFFF"/>
          </w:rPr>
          <w:t>http://simohayha.iteye.com/blog/556168</w:t>
        </w:r>
      </w:hyperlink>
      <w:r w:rsidR="005D1537">
        <w:rPr>
          <w:noProof/>
        </w:rPr>
        <mc:AlternateContent>
          <mc:Choice Requires="wps">
            <w:drawing>
              <wp:anchor distT="45720" distB="45720" distL="114300" distR="114300" simplePos="0" relativeHeight="251657728" behindDoc="0" locked="0" layoutInCell="1" allowOverlap="1" wp14:anchorId="2B5DD50D" wp14:editId="49C32A44">
                <wp:simplePos x="0" y="0"/>
                <wp:positionH relativeFrom="margin">
                  <wp:posOffset>-628650</wp:posOffset>
                </wp:positionH>
                <wp:positionV relativeFrom="paragraph">
                  <wp:posOffset>257810</wp:posOffset>
                </wp:positionV>
                <wp:extent cx="6516370" cy="5660390"/>
                <wp:effectExtent l="0" t="0" r="17780" b="16510"/>
                <wp:wrapSquare wrapText="bothSides"/>
                <wp:docPr id="44" name="Text Box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16370" cy="56603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sys_send  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----&gt; sys_sendto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缓冲中的数据通过指定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出去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</w:t>
                            </w:r>
                            <w:r w:rsidRPr="00F4663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d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对应的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sock_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消息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----&gt; __sock_sendmsg 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----&gt; sock-&gt;ops-&gt;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即为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sendmsg = inet_sendmsg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9657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autobind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未绑定，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则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进行自动绑定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获取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未使用端口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作为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源端口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&gt; sk-&gt;sk_prot-&gt;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即为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sendmsg = tcp_sendmsg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9332F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send_mss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计算当前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MSS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值（最大分段）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</w:t>
                            </w:r>
                            <w:r w:rsidRPr="00F746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current_mss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755DF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write_queue_tail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获取</w:t>
                            </w:r>
                            <w:r w:rsidRPr="00A12EB3">
                              <w:t>sk-&gt;sk_write_queue</w:t>
                            </w:r>
                            <w:r>
                              <w:rPr>
                                <w:rFonts w:hint="eastAsia"/>
                              </w:rPr>
                              <w:t>队列队尾</w:t>
                            </w:r>
                          </w:p>
                          <w:p w:rsidR="00431897" w:rsidRPr="00A12EB3" w:rsidRDefault="00431897" w:rsidP="00052973">
                            <w:pPr>
                              <w:widowControl/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 xml:space="preserve">                       </w:t>
                            </w:r>
                            <w:r>
                              <w:t xml:space="preserve">----&gt; </w:t>
                            </w:r>
                            <w:r w:rsidRPr="002869FF">
                              <w:t>tcp_send_head</w:t>
                            </w:r>
                            <w:r>
                              <w:t xml:space="preserve"> 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2869F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stream_alloc_skb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数据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新的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6565D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_entail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新的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入队</w:t>
                            </w:r>
                            <w:r w:rsidRPr="006565D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rite_queue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还有空间则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kb_add_data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用户空间数据拷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没有空间则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k_stream_alloc_page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page                                       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skb_copy_to_page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数据从用户空间拷贝到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age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__tcp_push_pending_frames 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----&gt; tcp_write_xmit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----&gt; tcp_transmit_skb 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----&gt; </w:t>
                            </w:r>
                            <w:r w:rsidRPr="00AC74C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queue_xmi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queue_xmi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数据传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层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EB1CEE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local_out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84D4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__ip_local_out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----&gt; </w:t>
                            </w:r>
                            <w:r w:rsidRPr="00074A4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dst_output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----&gt; </w:t>
                            </w:r>
                            <w:r w:rsidRPr="003B014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_dst(skb)-&gt;outpu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B03A2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output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----&gt; </w:t>
                            </w:r>
                            <w:r w:rsidRPr="00B2424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finish_outpu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</w:t>
                            </w:r>
                            <w:r w:rsidRPr="00DE7C15">
                              <w:rPr>
                                <w:rFonts w:ascii="Arial" w:eastAsia="SimSun" w:hAnsi="Arial" w:cs="Arial" w:hint="eastAsia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</w:t>
                            </w:r>
                          </w:p>
                          <w:p w:rsidR="00431897" w:rsidRPr="00E67310" w:rsidRDefault="00431897" w:rsidP="00052973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5DD50D" id="Text Box 44" o:spid="_x0000_s1033" type="#_x0000_t202" style="position:absolute;margin-left:-49.5pt;margin-top:20.3pt;width:513.1pt;height:445.7pt;z-index:2516577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">
                <v:textbox>
                  <w:txbxContent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sys_send  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----&gt; sys_sendto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缓冲中的数据通过指定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出去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</w:t>
                      </w:r>
                      <w:r w:rsidRPr="00F4663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d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对应的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sock_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消息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----&gt; __sock_sendmsg 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----&gt; sock-&gt;ops-&gt;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即为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sendmsg = inet_sendmsg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9657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autobind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未绑定，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则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进行自动绑定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获取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未使用端口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作为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源端口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&gt; sk-&gt;sk_prot-&gt;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即为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sendmsg = tcp_sendmsg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9332F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send_mss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计算当前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MSS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值（最大分段）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</w:t>
                      </w:r>
                      <w:r w:rsidRPr="00F746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current_mss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755DF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write_queue_tail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获取</w:t>
                      </w:r>
                      <w:r w:rsidRPr="00A12EB3">
                        <w:t>sk-&gt;sk_write_queue</w:t>
                      </w:r>
                      <w:r>
                        <w:rPr>
                          <w:rFonts w:hint="eastAsia"/>
                        </w:rPr>
                        <w:t>队列队尾</w:t>
                      </w:r>
                    </w:p>
                    <w:p w:rsidR="00431897" w:rsidRPr="00A12EB3" w:rsidRDefault="00431897" w:rsidP="00052973">
                      <w:pPr>
                        <w:widowControl/>
                        <w:jc w:val="left"/>
                      </w:pPr>
                      <w:r>
                        <w:rPr>
                          <w:rFonts w:hint="eastAsia"/>
                        </w:rPr>
                        <w:t xml:space="preserve">                       </w:t>
                      </w:r>
                      <w:r>
                        <w:t xml:space="preserve">----&gt; </w:t>
                      </w:r>
                      <w:r w:rsidRPr="002869FF">
                        <w:t>tcp_send_head</w:t>
                      </w:r>
                      <w:r>
                        <w:t xml:space="preserve"> 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2869F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stream_alloc_skb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数据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新的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6565D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_entail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新的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入队</w:t>
                      </w:r>
                      <w:r w:rsidRPr="006565D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rite_queue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还有空间则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kb_add_data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用户空间数据拷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没有空间则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k_stream_alloc_page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page                                       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skb_copy_to_page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数据从用户空间拷贝到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age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__tcp_push_pending_frames 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----&gt; tcp_write_xmit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----&gt; tcp_transmit_skb 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----&gt; </w:t>
                      </w:r>
                      <w:r w:rsidRPr="00AC74C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queue_xmi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queue_xmi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数据传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层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EB1CEE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local_out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84D4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__ip_local_out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----&gt; </w:t>
                      </w:r>
                      <w:r w:rsidRPr="00074A4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dst_output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----&gt; </w:t>
                      </w:r>
                      <w:r w:rsidRPr="003B014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_dst(skb)-&gt;outpu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B03A2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output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----&gt; </w:t>
                      </w:r>
                      <w:r w:rsidRPr="00B2424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finish_outpu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</w:t>
                      </w:r>
                      <w:r w:rsidRPr="00DE7C15">
                        <w:rPr>
                          <w:rFonts w:ascii="Arial" w:eastAsia="SimSun" w:hAnsi="Arial" w:cs="Arial" w:hint="eastAsia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</w:t>
                      </w:r>
                    </w:p>
                    <w:p w:rsidR="00431897" w:rsidRPr="00E67310" w:rsidRDefault="00431897" w:rsidP="00052973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B2452" w:rsidRPr="003B2452" w:rsidRDefault="003B2452" w:rsidP="003B2452">
      <w:pPr>
        <w:pStyle w:val="ListParagraph"/>
        <w:ind w:firstLine="542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3B2452" w:rsidRDefault="00365A66" w:rsidP="00CA494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0800" behindDoc="0" locked="0" layoutInCell="1" allowOverlap="1" wp14:anchorId="1EA4BF21" wp14:editId="3145089E">
                <wp:simplePos x="0" y="0"/>
                <wp:positionH relativeFrom="margin">
                  <wp:posOffset>-771525</wp:posOffset>
                </wp:positionH>
                <wp:positionV relativeFrom="paragraph">
                  <wp:posOffset>411480</wp:posOffset>
                </wp:positionV>
                <wp:extent cx="6373495" cy="2595245"/>
                <wp:effectExtent l="0" t="0" r="27305" b="14605"/>
                <wp:wrapSquare wrapText="bothSides"/>
                <wp:docPr id="45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2595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From User: </w:t>
                            </w:r>
                            <w:r w:rsidRPr="005A6958">
                              <w:rPr>
                                <w:rFonts w:ascii="Arial" w:hAnsi="Arial" w:cs="Arial"/>
                              </w:rPr>
                              <w:t>sys_recv</w:t>
                            </w:r>
                          </w:p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r w:rsidRPr="00E36070">
                              <w:rPr>
                                <w:rFonts w:ascii="Arial" w:hAnsi="Arial" w:cs="Arial"/>
                              </w:rPr>
                              <w:t>sys_recv</w:t>
                            </w:r>
                          </w:p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---&gt; sys_recv </w:t>
                            </w:r>
                          </w:p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--&gt; </w:t>
                            </w:r>
                            <w:r w:rsidRPr="00803598">
                              <w:rPr>
                                <w:rFonts w:ascii="Arial" w:hAnsi="Arial" w:cs="Arial"/>
                              </w:rPr>
                              <w:t>sys_recvfrom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8A05BD">
                              <w:rPr>
                                <w:rFonts w:ascii="Arial" w:hAnsi="Arial" w:cs="Arial"/>
                              </w:rPr>
                              <w:t>sockfd_lookup_ligh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d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对应的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--</w:t>
                            </w:r>
                            <w:r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&gt; sock_recvmsg 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   --</w:t>
                            </w:r>
                            <w:r>
                              <w:rPr>
                                <w:rFonts w:ascii="Arial" w:hAnsi="Arial" w:cs="Arial"/>
                              </w:rPr>
                              <w:t>-&gt; __sock_recvmsg</w:t>
                            </w:r>
                          </w:p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471155">
                              <w:rPr>
                                <w:rFonts w:ascii="Arial" w:hAnsi="Arial" w:cs="Arial"/>
                              </w:rPr>
                              <w:t>__sock_recvmsg_nosec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-&gt; </w:t>
                            </w:r>
                            <w:r w:rsidRPr="00020C06">
                              <w:rPr>
                                <w:rFonts w:ascii="Arial" w:hAnsi="Arial" w:cs="Arial"/>
                              </w:rPr>
                              <w:t>sock-&gt;ops-&gt;recvmsg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>inet_stream_ops.</w:t>
                            </w:r>
                            <w:r w:rsidRPr="00F17910">
                              <w:t xml:space="preserve"> </w:t>
                            </w:r>
                            <w:r w:rsidRPr="00F17910">
                              <w:rPr>
                                <w:rFonts w:ascii="Arial" w:hAnsi="Arial" w:cs="Arial"/>
                              </w:rPr>
                              <w:t>inet_recvmsg</w:t>
                            </w:r>
                          </w:p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-&gt; </w:t>
                            </w:r>
                            <w:r w:rsidRPr="00A54937">
                              <w:rPr>
                                <w:rFonts w:ascii="Arial" w:hAnsi="Arial" w:cs="Arial"/>
                              </w:rPr>
                              <w:t>sk-&gt;sk_prot-&gt;recvmsg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= </w:t>
                            </w:r>
                            <w:r w:rsidRPr="00A54937">
                              <w:rPr>
                                <w:rFonts w:ascii="Arial" w:hAnsi="Arial" w:cs="Arial"/>
                              </w:rPr>
                              <w:t>tcp_recvmsg</w:t>
                            </w:r>
                          </w:p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>--</w:t>
                            </w:r>
                            <w:r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>&gt; handle sk_receive_queue and copy data from skb to user space message</w:t>
                            </w:r>
                          </w:p>
                          <w:p w:rsidR="00431897" w:rsidRPr="00DE7C15" w:rsidRDefault="00431897" w:rsidP="005D1537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</w:p>
                          <w:p w:rsidR="00431897" w:rsidRPr="00E67310" w:rsidRDefault="00431897" w:rsidP="00365A66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A4BF21" id="Text Box 45" o:spid="_x0000_s1034" type="#_x0000_t202" style="position:absolute;left:0;text-align:left;margin-left:-60.75pt;margin-top:32.4pt;width:501.85pt;height:204.35pt;z-index:2516608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">
                <v:textbox>
                  <w:txbxContent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From User: </w:t>
                      </w:r>
                      <w:r w:rsidRPr="005A6958">
                        <w:rPr>
                          <w:rFonts w:ascii="Arial" w:hAnsi="Arial" w:cs="Arial"/>
                        </w:rPr>
                        <w:t>sys_recv</w:t>
                      </w:r>
                    </w:p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---&gt; </w:t>
                      </w:r>
                      <w:r w:rsidRPr="00E36070">
                        <w:rPr>
                          <w:rFonts w:ascii="Arial" w:hAnsi="Arial" w:cs="Arial"/>
                        </w:rPr>
                        <w:t>sys_recv</w:t>
                      </w:r>
                    </w:p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---&gt; sys_recv </w:t>
                      </w:r>
                    </w:p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--&gt; </w:t>
                      </w:r>
                      <w:r w:rsidRPr="00803598">
                        <w:rPr>
                          <w:rFonts w:ascii="Arial" w:hAnsi="Arial" w:cs="Arial"/>
                        </w:rPr>
                        <w:t>sys_recvfrom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8A05BD">
                        <w:rPr>
                          <w:rFonts w:ascii="Arial" w:hAnsi="Arial" w:cs="Arial"/>
                        </w:rPr>
                        <w:t>sockfd_lookup_ligh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d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对应的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--</w:t>
                      </w:r>
                      <w:r>
                        <w:rPr>
                          <w:rFonts w:ascii="Arial" w:hAnsi="Arial" w:cs="Arial"/>
                        </w:rPr>
                        <w:t>--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&gt; sock_recvmsg 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   --</w:t>
                      </w:r>
                      <w:r>
                        <w:rPr>
                          <w:rFonts w:ascii="Arial" w:hAnsi="Arial" w:cs="Arial"/>
                        </w:rPr>
                        <w:t>-&gt; __sock_recvmsg</w:t>
                      </w:r>
                    </w:p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471155">
                        <w:rPr>
                          <w:rFonts w:ascii="Arial" w:hAnsi="Arial" w:cs="Arial"/>
                        </w:rPr>
                        <w:t>__sock_recvmsg_nosec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-&gt; </w:t>
                      </w:r>
                      <w:r w:rsidRPr="00020C06">
                        <w:rPr>
                          <w:rFonts w:ascii="Arial" w:hAnsi="Arial" w:cs="Arial"/>
                        </w:rPr>
                        <w:t>sock-&gt;ops-&gt;recvmsg</w:t>
                      </w:r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r w:rsidRPr="00DE7C15">
                        <w:rPr>
                          <w:rFonts w:ascii="Arial" w:hAnsi="Arial" w:cs="Arial"/>
                        </w:rPr>
                        <w:t>inet_stream_ops.</w:t>
                      </w:r>
                      <w:r w:rsidRPr="00F17910">
                        <w:t xml:space="preserve"> </w:t>
                      </w:r>
                      <w:r w:rsidRPr="00F17910">
                        <w:rPr>
                          <w:rFonts w:ascii="Arial" w:hAnsi="Arial" w:cs="Arial"/>
                        </w:rPr>
                        <w:t>inet_recvmsg</w:t>
                      </w:r>
                    </w:p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-&gt; </w:t>
                      </w:r>
                      <w:r w:rsidRPr="00A54937">
                        <w:rPr>
                          <w:rFonts w:ascii="Arial" w:hAnsi="Arial" w:cs="Arial"/>
                        </w:rPr>
                        <w:t>sk-&gt;sk_prot-&gt;recvmsg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 xml:space="preserve">= </w:t>
                      </w:r>
                      <w:r w:rsidRPr="00A54937">
                        <w:rPr>
                          <w:rFonts w:ascii="Arial" w:hAnsi="Arial" w:cs="Arial"/>
                        </w:rPr>
                        <w:t>tcp_recvmsg</w:t>
                      </w:r>
                    </w:p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 w:rsidRPr="00DE7C15">
                        <w:rPr>
                          <w:rFonts w:ascii="Arial" w:hAnsi="Arial" w:cs="Arial"/>
                        </w:rPr>
                        <w:t>--</w:t>
                      </w:r>
                      <w:r>
                        <w:rPr>
                          <w:rFonts w:ascii="Arial" w:hAnsi="Arial" w:cs="Arial"/>
                        </w:rPr>
                        <w:t>--</w:t>
                      </w:r>
                      <w:r w:rsidRPr="00DE7C15">
                        <w:rPr>
                          <w:rFonts w:ascii="Arial" w:hAnsi="Arial" w:cs="Arial"/>
                        </w:rPr>
                        <w:t>&gt; handle sk_receive_queue and copy data from skb to user space message</w:t>
                      </w:r>
                    </w:p>
                    <w:p w:rsidR="00431897" w:rsidRPr="00DE7C15" w:rsidRDefault="00431897" w:rsidP="005D1537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</w:p>
                    <w:p w:rsidR="00431897" w:rsidRPr="00E67310" w:rsidRDefault="00431897" w:rsidP="00365A66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B245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Recv</w:t>
      </w:r>
    </w:p>
    <w:p w:rsidR="003A0CE6" w:rsidRPr="003A0CE6" w:rsidRDefault="003A0CE6" w:rsidP="003A0CE6">
      <w:pPr>
        <w:pStyle w:val="ListParagraph"/>
        <w:ind w:firstLine="542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3A0CE6" w:rsidRDefault="005D1537" w:rsidP="00CA494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872" behindDoc="0" locked="0" layoutInCell="1" allowOverlap="1" wp14:anchorId="213E99B0" wp14:editId="799AB3A6">
                <wp:simplePos x="0" y="0"/>
                <wp:positionH relativeFrom="margin">
                  <wp:posOffset>-738505</wp:posOffset>
                </wp:positionH>
                <wp:positionV relativeFrom="paragraph">
                  <wp:posOffset>384810</wp:posOffset>
                </wp:positionV>
                <wp:extent cx="6373495" cy="4581525"/>
                <wp:effectExtent l="0" t="0" r="27305" b="28575"/>
                <wp:wrapSquare wrapText="bothSides"/>
                <wp:docPr id="47" name="Text Box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4581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541FA5" w:rsidRDefault="00431897" w:rsidP="005D1537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</w:t>
                            </w: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connect  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Pr="0031125F">
                              <w:rPr>
                                <w:rFonts w:ascii="Arial" w:hAnsi="Arial" w:cs="Arial"/>
                              </w:rPr>
                              <w:t>sockfd_lookup_ligh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根据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号查找对应的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?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----&gt; move_addr_to_kernel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拷贝参数到内核空间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sock-&gt;ops-&gt;connec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TCP_PRO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说是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tcp_prot.connec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即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tcp_v4_connect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ip_route_connec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根据目的地址查找路由，如找到路由则：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----&gt; </w:t>
                            </w:r>
                            <w:r w:rsidRPr="001E6756">
                              <w:rPr>
                                <w:rFonts w:ascii="Arial" w:hAnsi="Arial" w:cs="Arial"/>
                              </w:rPr>
                              <w:t>tcp_set_state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设置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状态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TCP_SYN_SENT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   ----&gt; </w:t>
                            </w:r>
                            <w:r w:rsidRPr="009B3BA9">
                              <w:rPr>
                                <w:rFonts w:ascii="Arial" w:hAnsi="Arial" w:cs="Arial"/>
                              </w:rPr>
                              <w:t>inet_hash_connec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为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connec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操作分配一个端口，并为之创建</w:t>
                            </w:r>
                            <w:r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_bind_bucke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----&gt; ip_route_newports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346487">
                              <w:rPr>
                                <w:rFonts w:ascii="Arial" w:hAnsi="Arial" w:cs="Arial"/>
                              </w:rPr>
                              <w:t>ip_route_output_flow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-&gt; </w:t>
                            </w:r>
                            <w:r w:rsidRPr="00346487">
                              <w:rPr>
                                <w:rFonts w:ascii="Arial" w:hAnsi="Arial" w:cs="Arial"/>
                              </w:rPr>
                              <w:t>__ip_route_output_key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遍历路由</w:t>
                            </w:r>
                            <w:r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>
                              <w:rPr>
                                <w:rFonts w:ascii="Arial" w:hAnsi="Arial" w:cs="Arial"/>
                              </w:rPr>
                              <w:t>表</w:t>
                            </w:r>
                            <w:r w:rsidRPr="00580E41">
                              <w:rPr>
                                <w:rFonts w:ascii="Arial" w:hAnsi="Arial" w:cs="Arial"/>
                              </w:rPr>
                              <w:t>rt_hash_tabl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根据</w:t>
                            </w:r>
                            <w:r>
                              <w:rPr>
                                <w:rFonts w:ascii="Arial" w:hAnsi="Arial" w:cs="Arial"/>
                              </w:rPr>
                              <w:t>源</w:t>
                            </w:r>
                            <w:r>
                              <w:rPr>
                                <w:rFonts w:ascii="Arial" w:hAnsi="Arial" w:cs="Arial"/>
                              </w:rPr>
                              <w:t>/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目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地址查找路由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DF24D0">
                              <w:rPr>
                                <w:rFonts w:ascii="Arial" w:hAnsi="Arial" w:cs="Arial"/>
                              </w:rPr>
                              <w:t>ip_route_output_slow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若</w:t>
                            </w:r>
                            <w:r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>
                              <w:rPr>
                                <w:rFonts w:ascii="Arial" w:hAnsi="Arial" w:cs="Arial"/>
                              </w:rPr>
                              <w:t>表中没有缓存路由则查找真正路由表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fib</w:t>
                            </w:r>
                            <w:r>
                              <w:rPr>
                                <w:rFonts w:ascii="Arial" w:hAnsi="Arial" w:cs="Arial"/>
                              </w:rPr>
                              <w:t>_table_hash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1A79BC">
                              <w:rPr>
                                <w:rFonts w:ascii="Arial" w:hAnsi="Arial" w:cs="Arial"/>
                              </w:rPr>
                              <w:t>fib_lookup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FE2AAE">
                              <w:rPr>
                                <w:rFonts w:ascii="Arial" w:hAnsi="Arial" w:cs="Arial"/>
                              </w:rPr>
                              <w:t>__mkroute_output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3C7ACD">
                              <w:rPr>
                                <w:rFonts w:ascii="Arial" w:hAnsi="Arial" w:cs="Arial"/>
                              </w:rPr>
                              <w:t>rt_intern_hash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将</w:t>
                            </w:r>
                            <w:r>
                              <w:rPr>
                                <w:rFonts w:ascii="Arial" w:hAnsi="Arial" w:cs="Arial"/>
                              </w:rPr>
                              <w:t>找到的路由项保存到路由</w:t>
                            </w:r>
                            <w:r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>
                              <w:rPr>
                                <w:rFonts w:ascii="Arial" w:hAnsi="Arial" w:cs="Arial"/>
                              </w:rPr>
                              <w:t>表里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----&gt; tcp_connec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发送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YN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包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----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7F756F">
                              <w:rPr>
                                <w:rFonts w:ascii="Arial" w:hAnsi="Arial" w:cs="Arial"/>
                              </w:rPr>
                              <w:t>tcp_connect_init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初始化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TCP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链接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7F756F">
                              <w:rPr>
                                <w:rFonts w:ascii="Arial" w:hAnsi="Arial" w:cs="Arial"/>
                              </w:rPr>
                              <w:t>alloc_skb_fclone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为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YN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包创建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k_buff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417B4D">
                              <w:rPr>
                                <w:rFonts w:ascii="Arial" w:hAnsi="Arial" w:cs="Arial"/>
                              </w:rPr>
                              <w:t>tcp_init_nondata_skb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设置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SYN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位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B779F">
                              <w:rPr>
                                <w:rFonts w:ascii="Arial" w:hAnsi="Arial" w:cs="Arial"/>
                              </w:rPr>
                              <w:t>__tcp_add_write_queue_tail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将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k_buff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挂入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k_write_queue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队列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tcp_transmit_skb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发送队列中的消息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AC74C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queue_xmi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queue_xmit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                  ----&gt; </w:t>
                            </w:r>
                            <w:r w:rsidRPr="009504A4">
                              <w:rPr>
                                <w:rFonts w:ascii="Arial" w:hAnsi="Arial" w:cs="Arial"/>
                              </w:rPr>
                              <w:t>ip_local_out</w:t>
                            </w:r>
                          </w:p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</w:p>
                          <w:p w:rsidR="00431897" w:rsidRPr="00E67310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3E99B0" id="Text Box 47" o:spid="_x0000_s1035" type="#_x0000_t202" style="position:absolute;left:0;text-align:left;margin-left:-58.15pt;margin-top:30.3pt;width:501.85pt;height:360.75pt;z-index:2516638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">
                <v:textbox>
                  <w:txbxContent>
                    <w:p w:rsidR="00431897" w:rsidRPr="00541FA5" w:rsidRDefault="00431897" w:rsidP="005D1537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</w:t>
                      </w: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connect  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Pr="0031125F">
                        <w:rPr>
                          <w:rFonts w:ascii="Arial" w:hAnsi="Arial" w:cs="Arial"/>
                        </w:rPr>
                        <w:t>sockfd_lookup_light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</w:t>
                      </w:r>
                      <w:r w:rsidRPr="002C1544">
                        <w:rPr>
                          <w:rFonts w:ascii="Arial" w:hAnsi="Arial" w:cs="Arial"/>
                        </w:rPr>
                        <w:t>根据</w:t>
                      </w:r>
                      <w:r w:rsidRPr="002C1544">
                        <w:rPr>
                          <w:rFonts w:ascii="Arial" w:hAnsi="Arial" w:cs="Arial"/>
                        </w:rPr>
                        <w:t>socket</w:t>
                      </w:r>
                      <w:r w:rsidRPr="002C1544">
                        <w:rPr>
                          <w:rFonts w:ascii="Arial" w:hAnsi="Arial" w:cs="Arial"/>
                        </w:rPr>
                        <w:t>号查找对应的</w:t>
                      </w:r>
                      <w:r w:rsidRPr="002C1544">
                        <w:rPr>
                          <w:rFonts w:ascii="Arial" w:hAnsi="Arial" w:cs="Arial"/>
                        </w:rPr>
                        <w:t>socket</w:t>
                      </w:r>
                      <w:r w:rsidRPr="002C1544">
                        <w:rPr>
                          <w:rFonts w:ascii="Arial" w:hAnsi="Arial" w:cs="Arial"/>
                        </w:rPr>
                        <w:t>结构</w:t>
                      </w:r>
                      <w:r w:rsidRPr="002C1544">
                        <w:rPr>
                          <w:rFonts w:ascii="Arial" w:hAnsi="Arial" w:cs="Arial"/>
                        </w:rPr>
                        <w:t>?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----&gt; move_addr_to_kernel </w:t>
                      </w:r>
                      <w:r w:rsidRPr="002C1544">
                        <w:rPr>
                          <w:rFonts w:ascii="Arial" w:hAnsi="Arial" w:cs="Arial"/>
                        </w:rPr>
                        <w:t>拷贝参数到内核空间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sock-&gt;ops-&gt;connect </w:t>
                      </w:r>
                      <w:r w:rsidRPr="002C1544">
                        <w:rPr>
                          <w:rFonts w:ascii="Arial" w:hAnsi="Arial" w:cs="Arial"/>
                        </w:rPr>
                        <w:t>对</w:t>
                      </w:r>
                      <w:r w:rsidRPr="002C1544">
                        <w:rPr>
                          <w:rFonts w:ascii="Arial" w:hAnsi="Arial" w:cs="Arial"/>
                        </w:rPr>
                        <w:t>TCP_PROT</w:t>
                      </w:r>
                      <w:r w:rsidRPr="002C1544">
                        <w:rPr>
                          <w:rFonts w:ascii="Arial" w:hAnsi="Arial" w:cs="Arial"/>
                        </w:rPr>
                        <w:t>说是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tcp_prot.connect </w:t>
                      </w:r>
                      <w:r w:rsidRPr="002C1544">
                        <w:rPr>
                          <w:rFonts w:ascii="Arial" w:hAnsi="Arial" w:cs="Arial"/>
                        </w:rPr>
                        <w:t>即</w:t>
                      </w:r>
                      <w:r w:rsidRPr="002C1544">
                        <w:rPr>
                          <w:rFonts w:ascii="Arial" w:hAnsi="Arial" w:cs="Arial"/>
                        </w:rPr>
                        <w:t>tcp_v4_connect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ip_route_connect </w:t>
                      </w:r>
                      <w:r w:rsidRPr="002C1544">
                        <w:rPr>
                          <w:rFonts w:ascii="Arial" w:hAnsi="Arial" w:cs="Arial"/>
                        </w:rPr>
                        <w:t>根据目的地址查找路由，如找到路由则：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----&gt; </w:t>
                      </w:r>
                      <w:r w:rsidRPr="001E6756">
                        <w:rPr>
                          <w:rFonts w:ascii="Arial" w:hAnsi="Arial" w:cs="Arial"/>
                        </w:rPr>
                        <w:t>tcp_set_state</w:t>
                      </w:r>
                      <w:r w:rsidRPr="002C1544">
                        <w:rPr>
                          <w:rFonts w:ascii="Arial" w:hAnsi="Arial" w:cs="Arial"/>
                        </w:rPr>
                        <w:t>设置</w:t>
                      </w:r>
                      <w:r w:rsidRPr="002C1544">
                        <w:rPr>
                          <w:rFonts w:ascii="Arial" w:hAnsi="Arial" w:cs="Arial"/>
                        </w:rPr>
                        <w:t>socket</w:t>
                      </w:r>
                      <w:r w:rsidRPr="002C1544">
                        <w:rPr>
                          <w:rFonts w:ascii="Arial" w:hAnsi="Arial" w:cs="Arial"/>
                        </w:rPr>
                        <w:t>状态</w:t>
                      </w:r>
                      <w:r w:rsidRPr="002C1544">
                        <w:rPr>
                          <w:rFonts w:ascii="Arial" w:hAnsi="Arial" w:cs="Arial"/>
                        </w:rPr>
                        <w:t>TCP_SYN_SENT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   ----&gt; </w:t>
                      </w:r>
                      <w:r w:rsidRPr="009B3BA9">
                        <w:rPr>
                          <w:rFonts w:ascii="Arial" w:hAnsi="Arial" w:cs="Arial"/>
                        </w:rPr>
                        <w:t>inet_hash_connect</w:t>
                      </w:r>
                      <w:r w:rsidRPr="002C1544">
                        <w:rPr>
                          <w:rFonts w:ascii="Arial" w:hAnsi="Arial" w:cs="Arial"/>
                        </w:rPr>
                        <w:t>为</w:t>
                      </w:r>
                      <w:r w:rsidRPr="002C1544">
                        <w:rPr>
                          <w:rFonts w:ascii="Arial" w:hAnsi="Arial" w:cs="Arial"/>
                        </w:rPr>
                        <w:t>connect</w:t>
                      </w:r>
                      <w:r w:rsidRPr="002C1544">
                        <w:rPr>
                          <w:rFonts w:ascii="Arial" w:hAnsi="Arial" w:cs="Arial"/>
                        </w:rPr>
                        <w:t>操作分配一个端口，并为之创建</w:t>
                      </w:r>
                      <w:r>
                        <w:rPr>
                          <w:rFonts w:ascii="Arial" w:hAnsi="Arial" w:cs="Arial"/>
                        </w:rPr>
                        <w:t>inet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_bind_bucket </w:t>
                      </w:r>
                      <w:r w:rsidRPr="002C1544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 w:rsidRPr="002C1544">
                        <w:rPr>
                          <w:rFonts w:ascii="Arial" w:hAnsi="Arial" w:cs="Arial"/>
                        </w:rPr>
                        <w:t>----&gt; ip_route_newports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346487">
                        <w:rPr>
                          <w:rFonts w:ascii="Arial" w:hAnsi="Arial" w:cs="Arial"/>
                        </w:rPr>
                        <w:t>ip_route_output_flow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-&gt; </w:t>
                      </w:r>
                      <w:r w:rsidRPr="00346487">
                        <w:rPr>
                          <w:rFonts w:ascii="Arial" w:hAnsi="Arial" w:cs="Arial"/>
                        </w:rPr>
                        <w:t>__ip_route_output_key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遍历路由</w:t>
                      </w:r>
                      <w:r>
                        <w:rPr>
                          <w:rFonts w:ascii="Arial" w:hAnsi="Arial" w:cs="Arial"/>
                        </w:rPr>
                        <w:t>cache</w:t>
                      </w:r>
                      <w:r>
                        <w:rPr>
                          <w:rFonts w:ascii="Arial" w:hAnsi="Arial" w:cs="Arial"/>
                        </w:rPr>
                        <w:t>表</w:t>
                      </w:r>
                      <w:r w:rsidRPr="00580E41">
                        <w:rPr>
                          <w:rFonts w:ascii="Arial" w:hAnsi="Arial" w:cs="Arial"/>
                        </w:rPr>
                        <w:t>rt_hash_table</w:t>
                      </w:r>
                      <w:r>
                        <w:rPr>
                          <w:rFonts w:ascii="Arial" w:hAnsi="Arial" w:cs="Arial" w:hint="eastAsia"/>
                        </w:rPr>
                        <w:t>，根据</w:t>
                      </w:r>
                      <w:r>
                        <w:rPr>
                          <w:rFonts w:ascii="Arial" w:hAnsi="Arial" w:cs="Arial"/>
                        </w:rPr>
                        <w:t>源</w:t>
                      </w:r>
                      <w:r>
                        <w:rPr>
                          <w:rFonts w:ascii="Arial" w:hAnsi="Arial" w:cs="Arial"/>
                        </w:rPr>
                        <w:t>/</w:t>
                      </w:r>
                      <w:r>
                        <w:rPr>
                          <w:rFonts w:ascii="Arial" w:hAnsi="Arial" w:cs="Arial" w:hint="eastAsia"/>
                        </w:rPr>
                        <w:t>目的</w:t>
                      </w:r>
                      <w:r>
                        <w:rPr>
                          <w:rFonts w:ascii="Arial" w:hAnsi="Arial" w:cs="Arial"/>
                        </w:rPr>
                        <w:t>地址查找路由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DF24D0">
                        <w:rPr>
                          <w:rFonts w:ascii="Arial" w:hAnsi="Arial" w:cs="Arial"/>
                        </w:rPr>
                        <w:t>ip_route_output_slow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若</w:t>
                      </w:r>
                      <w:r>
                        <w:rPr>
                          <w:rFonts w:ascii="Arial" w:hAnsi="Arial" w:cs="Arial"/>
                        </w:rPr>
                        <w:t>cache</w:t>
                      </w:r>
                      <w:r>
                        <w:rPr>
                          <w:rFonts w:ascii="Arial" w:hAnsi="Arial" w:cs="Arial"/>
                        </w:rPr>
                        <w:t>表中没有缓存路由则查找真正路由表</w:t>
                      </w:r>
                      <w:r>
                        <w:rPr>
                          <w:rFonts w:ascii="Arial" w:hAnsi="Arial" w:cs="Arial" w:hint="eastAsia"/>
                        </w:rPr>
                        <w:t>fib</w:t>
                      </w:r>
                      <w:r>
                        <w:rPr>
                          <w:rFonts w:ascii="Arial" w:hAnsi="Arial" w:cs="Arial"/>
                        </w:rPr>
                        <w:t>_table_hash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1A79BC">
                        <w:rPr>
                          <w:rFonts w:ascii="Arial" w:hAnsi="Arial" w:cs="Arial"/>
                        </w:rPr>
                        <w:t>fib_lookup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FE2AAE">
                        <w:rPr>
                          <w:rFonts w:ascii="Arial" w:hAnsi="Arial" w:cs="Arial"/>
                        </w:rPr>
                        <w:t>__mkroute_output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3C7ACD">
                        <w:rPr>
                          <w:rFonts w:ascii="Arial" w:hAnsi="Arial" w:cs="Arial"/>
                        </w:rPr>
                        <w:t>rt_intern_hash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将</w:t>
                      </w:r>
                      <w:r>
                        <w:rPr>
                          <w:rFonts w:ascii="Arial" w:hAnsi="Arial" w:cs="Arial"/>
                        </w:rPr>
                        <w:t>找到的路由项保存到路由</w:t>
                      </w:r>
                      <w:r>
                        <w:rPr>
                          <w:rFonts w:ascii="Arial" w:hAnsi="Arial" w:cs="Arial"/>
                        </w:rPr>
                        <w:t>cache</w:t>
                      </w:r>
                      <w:r>
                        <w:rPr>
                          <w:rFonts w:ascii="Arial" w:hAnsi="Arial" w:cs="Arial"/>
                        </w:rPr>
                        <w:t>表里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----&gt; tcp_connect </w:t>
                      </w:r>
                      <w:r w:rsidRPr="002C1544">
                        <w:rPr>
                          <w:rFonts w:ascii="Arial" w:hAnsi="Arial" w:cs="Arial"/>
                        </w:rPr>
                        <w:t>发送</w:t>
                      </w:r>
                      <w:r w:rsidRPr="002C1544">
                        <w:rPr>
                          <w:rFonts w:ascii="Arial" w:hAnsi="Arial" w:cs="Arial"/>
                        </w:rPr>
                        <w:t>SYN</w:t>
                      </w:r>
                      <w:r w:rsidRPr="002C1544">
                        <w:rPr>
                          <w:rFonts w:ascii="Arial" w:hAnsi="Arial" w:cs="Arial"/>
                        </w:rPr>
                        <w:t>包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----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7F756F">
                        <w:rPr>
                          <w:rFonts w:ascii="Arial" w:hAnsi="Arial" w:cs="Arial"/>
                        </w:rPr>
                        <w:t>tcp_connect_init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初始化</w:t>
                      </w:r>
                      <w:r>
                        <w:rPr>
                          <w:rFonts w:ascii="Arial" w:hAnsi="Arial" w:cs="Arial" w:hint="eastAsia"/>
                        </w:rPr>
                        <w:t>TCP</w:t>
                      </w:r>
                      <w:r>
                        <w:rPr>
                          <w:rFonts w:ascii="Arial" w:hAnsi="Arial" w:cs="Arial" w:hint="eastAsia"/>
                        </w:rPr>
                        <w:t>链接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7F756F">
                        <w:rPr>
                          <w:rFonts w:ascii="Arial" w:hAnsi="Arial" w:cs="Arial"/>
                        </w:rPr>
                        <w:t>alloc_skb_fclone</w:t>
                      </w:r>
                      <w:r w:rsidRPr="002C1544">
                        <w:rPr>
                          <w:rFonts w:ascii="Arial" w:hAnsi="Arial" w:cs="Arial"/>
                        </w:rPr>
                        <w:t>为</w:t>
                      </w:r>
                      <w:r w:rsidRPr="002C1544">
                        <w:rPr>
                          <w:rFonts w:ascii="Arial" w:hAnsi="Arial" w:cs="Arial"/>
                        </w:rPr>
                        <w:t>SYN</w:t>
                      </w:r>
                      <w:r w:rsidRPr="002C1544">
                        <w:rPr>
                          <w:rFonts w:ascii="Arial" w:hAnsi="Arial" w:cs="Arial"/>
                        </w:rPr>
                        <w:t>包创建</w:t>
                      </w:r>
                      <w:r w:rsidRPr="002C1544">
                        <w:rPr>
                          <w:rFonts w:ascii="Arial" w:hAnsi="Arial" w:cs="Arial"/>
                        </w:rPr>
                        <w:t>sk_buff</w:t>
                      </w:r>
                      <w:r w:rsidRPr="002C1544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417B4D">
                        <w:rPr>
                          <w:rFonts w:ascii="Arial" w:hAnsi="Arial" w:cs="Arial"/>
                        </w:rPr>
                        <w:t>tcp_init_nondata_skb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设置</w:t>
                      </w:r>
                      <w:r>
                        <w:rPr>
                          <w:rFonts w:ascii="Arial" w:hAnsi="Arial" w:cs="Arial" w:hint="eastAsia"/>
                        </w:rPr>
                        <w:t>SYN</w:t>
                      </w:r>
                      <w:r>
                        <w:rPr>
                          <w:rFonts w:ascii="Arial" w:hAnsi="Arial" w:cs="Arial" w:hint="eastAsia"/>
                        </w:rPr>
                        <w:t>位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B779F">
                        <w:rPr>
                          <w:rFonts w:ascii="Arial" w:hAnsi="Arial" w:cs="Arial"/>
                        </w:rPr>
                        <w:t>__tcp_add_write_queue_tail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</w:t>
                      </w:r>
                      <w:r w:rsidRPr="002C1544">
                        <w:rPr>
                          <w:rFonts w:ascii="Arial" w:hAnsi="Arial" w:cs="Arial"/>
                        </w:rPr>
                        <w:t>将</w:t>
                      </w:r>
                      <w:r w:rsidRPr="002C1544">
                        <w:rPr>
                          <w:rFonts w:ascii="Arial" w:hAnsi="Arial" w:cs="Arial"/>
                        </w:rPr>
                        <w:t>sk_buff</w:t>
                      </w:r>
                      <w:r w:rsidRPr="002C1544">
                        <w:rPr>
                          <w:rFonts w:ascii="Arial" w:hAnsi="Arial" w:cs="Arial"/>
                        </w:rPr>
                        <w:t>挂入</w:t>
                      </w:r>
                      <w:r w:rsidRPr="002C1544">
                        <w:rPr>
                          <w:rFonts w:ascii="Arial" w:hAnsi="Arial" w:cs="Arial"/>
                        </w:rPr>
                        <w:t>sk_write_queue</w:t>
                      </w:r>
                      <w:r w:rsidRPr="002C1544">
                        <w:rPr>
                          <w:rFonts w:ascii="Arial" w:hAnsi="Arial" w:cs="Arial"/>
                        </w:rPr>
                        <w:t>队列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tcp_transmit_skb </w:t>
                      </w:r>
                      <w:r w:rsidRPr="002C1544">
                        <w:rPr>
                          <w:rFonts w:ascii="Arial" w:hAnsi="Arial" w:cs="Arial"/>
                        </w:rPr>
                        <w:t>发送队列中的消息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AC74C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queue_xmi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queue_xmit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                  ----&gt; </w:t>
                      </w:r>
                      <w:r w:rsidRPr="009504A4">
                        <w:rPr>
                          <w:rFonts w:ascii="Arial" w:hAnsi="Arial" w:cs="Arial"/>
                        </w:rPr>
                        <w:t>ip_local_out</w:t>
                      </w:r>
                    </w:p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  <w:szCs w:val="21"/>
                        </w:rPr>
                      </w:pPr>
                    </w:p>
                    <w:p w:rsidR="00431897" w:rsidRPr="00E67310" w:rsidRDefault="00431897" w:rsidP="005D1537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Connect</w:t>
      </w:r>
    </w:p>
    <w:p w:rsidR="005D1537" w:rsidRPr="005D1537" w:rsidRDefault="005D1537" w:rsidP="005D153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3A0CE6" w:rsidRDefault="005D1537" w:rsidP="00CA494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5920" behindDoc="0" locked="0" layoutInCell="1" allowOverlap="1" wp14:anchorId="1D44BA1B" wp14:editId="70A462F7">
                <wp:simplePos x="0" y="0"/>
                <wp:positionH relativeFrom="margin">
                  <wp:posOffset>-738505</wp:posOffset>
                </wp:positionH>
                <wp:positionV relativeFrom="paragraph">
                  <wp:posOffset>323850</wp:posOffset>
                </wp:positionV>
                <wp:extent cx="6373495" cy="2971800"/>
                <wp:effectExtent l="0" t="0" r="27305" b="19050"/>
                <wp:wrapSquare wrapText="bothSides"/>
                <wp:docPr id="48" name="Text Box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2971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541FA5" w:rsidRDefault="00431897" w:rsidP="005D1537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</w:t>
                            </w: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select  </w:t>
                            </w:r>
                            <w:r>
                              <w:rPr>
                                <w:rFonts w:ascii="Arial" w:hAnsi="Arial" w:cs="Arial" w:hint="eastAsia"/>
                                <w:b/>
                              </w:rPr>
                              <w:t>（</w:t>
                            </w:r>
                            <w:r>
                              <w:rPr>
                                <w:rFonts w:ascii="Arial" w:hAnsi="Arial" w:cs="Arial"/>
                                <w:b/>
                              </w:rPr>
                              <w:t>select.c</w:t>
                            </w:r>
                            <w:r>
                              <w:rPr>
                                <w:rFonts w:ascii="Arial" w:hAnsi="Arial" w:cs="Arial" w:hint="eastAsia"/>
                                <w:b/>
                              </w:rPr>
                              <w:t>）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Pr="00083C05">
                              <w:rPr>
                                <w:rFonts w:ascii="Arial" w:hAnsi="Arial" w:cs="Arial"/>
                              </w:rPr>
                              <w:t>copy_from_user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读取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时间到内核空间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Pr="009968F4">
                              <w:rPr>
                                <w:rFonts w:ascii="Arial" w:hAnsi="Arial" w:cs="Arial"/>
                              </w:rPr>
                              <w:t>core_sys_select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----&gt; do_select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bits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中的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_s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进行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elect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从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0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循环到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max_fd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对</w:t>
                            </w:r>
                            <w:r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select</w:t>
                            </w:r>
                            <w:r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来说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每次都要</w:t>
                            </w:r>
                            <w:r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轮询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所有的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socket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，</w:t>
                            </w:r>
                            <w:r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对于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大量的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socket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来说效率不高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----&gt; fget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找到对应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ile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----&gt; file-&gt;f_op-&gt;poll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_file_ops.poll = sock_poll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----&gt; sock-&gt;ops-&gt;poll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_stream_ops.poll = tcp_poll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如果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rcv_nx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！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=copied_seq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，设置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POLLIN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     ----&gt; sk_stream_wspace(sk) &gt;= sk_stream_min_wspace(sk)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如果当前剩余的发送缓冲大于最小需要的发送缓冲，设置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POLLOUT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循环下一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0F4F95">
                              <w:rPr>
                                <w:rFonts w:ascii="Arial" w:hAnsi="Arial" w:cs="Arial"/>
                              </w:rPr>
                              <w:t>poll_schedule_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若无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时间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发生在监听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上则等待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时间</w:t>
                            </w:r>
                          </w:p>
                          <w:p w:rsidR="00431897" w:rsidRPr="00E67310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44BA1B" id="Text Box 48" o:spid="_x0000_s1036" type="#_x0000_t202" style="position:absolute;left:0;text-align:left;margin-left:-58.15pt;margin-top:25.5pt;width:501.85pt;height:234pt;z-index:25166592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">
                <v:textbox>
                  <w:txbxContent>
                    <w:p w:rsidR="00431897" w:rsidRPr="00541FA5" w:rsidRDefault="00431897" w:rsidP="005D1537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</w:t>
                      </w: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select  </w:t>
                      </w:r>
                      <w:r>
                        <w:rPr>
                          <w:rFonts w:ascii="Arial" w:hAnsi="Arial" w:cs="Arial" w:hint="eastAsia"/>
                          <w:b/>
                        </w:rPr>
                        <w:t>（</w:t>
                      </w:r>
                      <w:r>
                        <w:rPr>
                          <w:rFonts w:ascii="Arial" w:hAnsi="Arial" w:cs="Arial"/>
                          <w:b/>
                        </w:rPr>
                        <w:t>select.c</w:t>
                      </w:r>
                      <w:r>
                        <w:rPr>
                          <w:rFonts w:ascii="Arial" w:hAnsi="Arial" w:cs="Arial" w:hint="eastAsia"/>
                          <w:b/>
                        </w:rPr>
                        <w:t>）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Pr="00083C05">
                        <w:rPr>
                          <w:rFonts w:ascii="Arial" w:hAnsi="Arial" w:cs="Arial"/>
                        </w:rPr>
                        <w:t>copy_from_user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A8553E">
                        <w:rPr>
                          <w:rFonts w:ascii="Arial" w:hAnsi="Arial" w:cs="Arial"/>
                        </w:rPr>
                        <w:t>读取</w:t>
                      </w:r>
                      <w:r w:rsidRPr="00A8553E">
                        <w:rPr>
                          <w:rFonts w:ascii="Arial" w:hAnsi="Arial" w:cs="Arial"/>
                        </w:rPr>
                        <w:t>timeout</w:t>
                      </w:r>
                      <w:r w:rsidRPr="00A8553E">
                        <w:rPr>
                          <w:rFonts w:ascii="Arial" w:hAnsi="Arial" w:cs="Arial"/>
                        </w:rPr>
                        <w:t>时间到内核空间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Pr="009968F4">
                        <w:rPr>
                          <w:rFonts w:ascii="Arial" w:hAnsi="Arial" w:cs="Arial"/>
                        </w:rPr>
                        <w:t>core_sys_select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</w:t>
                      </w: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 w:rsidRPr="00A8553E">
                        <w:rPr>
                          <w:rFonts w:ascii="Arial" w:hAnsi="Arial" w:cs="Arial"/>
                        </w:rPr>
                        <w:t xml:space="preserve">----&gt; do_select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bits</w:t>
                      </w:r>
                      <w:r w:rsidRPr="00A8553E">
                        <w:rPr>
                          <w:rFonts w:ascii="Arial" w:hAnsi="Arial" w:cs="Arial"/>
                        </w:rPr>
                        <w:t>中的</w:t>
                      </w:r>
                      <w:r w:rsidRPr="00A8553E">
                        <w:rPr>
                          <w:rFonts w:ascii="Arial" w:hAnsi="Arial" w:cs="Arial"/>
                        </w:rPr>
                        <w:t>fd_set</w:t>
                      </w:r>
                      <w:r w:rsidRPr="00A8553E">
                        <w:rPr>
                          <w:rFonts w:ascii="Arial" w:hAnsi="Arial" w:cs="Arial"/>
                        </w:rPr>
                        <w:t>进行</w:t>
                      </w:r>
                      <w:r w:rsidRPr="00A8553E">
                        <w:rPr>
                          <w:rFonts w:ascii="Arial" w:hAnsi="Arial" w:cs="Arial"/>
                        </w:rPr>
                        <w:t>select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A8553E">
                        <w:rPr>
                          <w:rFonts w:ascii="Arial" w:hAnsi="Arial" w:cs="Arial"/>
                        </w:rPr>
                        <w:t>从</w:t>
                      </w:r>
                      <w:r w:rsidRPr="00A8553E">
                        <w:rPr>
                          <w:rFonts w:ascii="Arial" w:hAnsi="Arial" w:cs="Arial"/>
                        </w:rPr>
                        <w:t>0</w:t>
                      </w:r>
                      <w:r w:rsidRPr="00A8553E">
                        <w:rPr>
                          <w:rFonts w:ascii="Arial" w:hAnsi="Arial" w:cs="Arial"/>
                        </w:rPr>
                        <w:t>循环到</w:t>
                      </w:r>
                      <w:r w:rsidRPr="00A8553E">
                        <w:rPr>
                          <w:rFonts w:ascii="Arial" w:hAnsi="Arial" w:cs="Arial"/>
                        </w:rPr>
                        <w:t>max_fd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对</w:t>
                      </w:r>
                      <w:r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select</w:t>
                      </w:r>
                      <w:r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来说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每次都要</w:t>
                      </w:r>
                      <w:r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轮询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所有的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socket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，</w:t>
                      </w:r>
                      <w:r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对于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大量的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socket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来说效率不高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----&gt; fget </w:t>
                      </w:r>
                      <w:r w:rsidRPr="00A8553E">
                        <w:rPr>
                          <w:rFonts w:ascii="Arial" w:hAnsi="Arial" w:cs="Arial"/>
                        </w:rPr>
                        <w:t>找到对应</w:t>
                      </w:r>
                      <w:r w:rsidRPr="00A8553E">
                        <w:rPr>
                          <w:rFonts w:ascii="Arial" w:hAnsi="Arial" w:cs="Arial"/>
                        </w:rPr>
                        <w:t>socket</w:t>
                      </w:r>
                      <w:r w:rsidRPr="00A8553E">
                        <w:rPr>
                          <w:rFonts w:ascii="Arial" w:hAnsi="Arial" w:cs="Arial"/>
                        </w:rPr>
                        <w:t>的</w:t>
                      </w:r>
                      <w:r w:rsidRPr="00A8553E">
                        <w:rPr>
                          <w:rFonts w:ascii="Arial" w:hAnsi="Arial" w:cs="Arial"/>
                        </w:rPr>
                        <w:t>file</w:t>
                      </w:r>
                      <w:r w:rsidRPr="00A8553E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----&gt; file-&gt;f_op-&gt;poll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socket</w:t>
                      </w:r>
                      <w:r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Pr="00A8553E">
                        <w:rPr>
                          <w:rFonts w:ascii="Arial" w:hAnsi="Arial" w:cs="Arial"/>
                        </w:rPr>
                        <w:t>socket_file_ops.poll = sock_poll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----&gt; sock-&gt;ops-&gt;poll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INET</w:t>
                      </w:r>
                      <w:r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Pr="00A8553E">
                        <w:rPr>
                          <w:rFonts w:ascii="Arial" w:hAnsi="Arial" w:cs="Arial"/>
                        </w:rPr>
                        <w:t>inet_stream_ops.poll = tcp_poll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     ----&gt; </w:t>
                      </w:r>
                      <w:r w:rsidRPr="00A8553E">
                        <w:rPr>
                          <w:rFonts w:ascii="Arial" w:hAnsi="Arial" w:cs="Arial"/>
                        </w:rPr>
                        <w:t>如果</w:t>
                      </w:r>
                      <w:r w:rsidRPr="00A8553E">
                        <w:rPr>
                          <w:rFonts w:ascii="Arial" w:hAnsi="Arial" w:cs="Arial"/>
                        </w:rPr>
                        <w:t>rcv_nxt</w:t>
                      </w:r>
                      <w:r w:rsidRPr="00A8553E">
                        <w:rPr>
                          <w:rFonts w:ascii="Arial" w:hAnsi="Arial" w:cs="Arial"/>
                        </w:rPr>
                        <w:t>！</w:t>
                      </w:r>
                      <w:r w:rsidRPr="00A8553E">
                        <w:rPr>
                          <w:rFonts w:ascii="Arial" w:hAnsi="Arial" w:cs="Arial"/>
                        </w:rPr>
                        <w:t>=copied_seq</w:t>
                      </w:r>
                      <w:r w:rsidRPr="00A8553E">
                        <w:rPr>
                          <w:rFonts w:ascii="Arial" w:hAnsi="Arial" w:cs="Arial"/>
                        </w:rPr>
                        <w:t>，设置</w:t>
                      </w:r>
                      <w:r w:rsidRPr="00A8553E">
                        <w:rPr>
                          <w:rFonts w:ascii="Arial" w:hAnsi="Arial" w:cs="Arial"/>
                        </w:rPr>
                        <w:t>POLLIN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     ----&gt; sk_stream_wspace(sk) &gt;= sk_stream_min_wspace(sk) </w:t>
                      </w:r>
                      <w:r w:rsidRPr="00A8553E">
                        <w:rPr>
                          <w:rFonts w:ascii="Arial" w:hAnsi="Arial" w:cs="Arial"/>
                        </w:rPr>
                        <w:t>如果当前剩余的发送缓冲大于最小需要的发送缓冲，设置</w:t>
                      </w:r>
                      <w:r w:rsidRPr="00A8553E">
                        <w:rPr>
                          <w:rFonts w:ascii="Arial" w:hAnsi="Arial" w:cs="Arial"/>
                        </w:rPr>
                        <w:t>POLLOUT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A8553E">
                        <w:rPr>
                          <w:rFonts w:ascii="Arial" w:hAnsi="Arial" w:cs="Arial"/>
                        </w:rPr>
                        <w:t>循环下一</w:t>
                      </w:r>
                      <w:r w:rsidRPr="00A8553E">
                        <w:rPr>
                          <w:rFonts w:ascii="Arial" w:hAnsi="Arial" w:cs="Arial"/>
                        </w:rPr>
                        <w:t>fd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0F4F95">
                        <w:rPr>
                          <w:rFonts w:ascii="Arial" w:hAnsi="Arial" w:cs="Arial"/>
                        </w:rPr>
                        <w:t>poll_schedule_timeout</w:t>
                      </w:r>
                      <w:r w:rsidRPr="00A8553E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若无</w:t>
                      </w:r>
                      <w:r>
                        <w:rPr>
                          <w:rFonts w:ascii="Arial" w:hAnsi="Arial" w:cs="Arial" w:hint="eastAsia"/>
                        </w:rPr>
                        <w:t>时间</w:t>
                      </w:r>
                      <w:r w:rsidRPr="00A8553E">
                        <w:rPr>
                          <w:rFonts w:ascii="Arial" w:hAnsi="Arial" w:cs="Arial"/>
                        </w:rPr>
                        <w:t>发生在监听</w:t>
                      </w:r>
                      <w:r w:rsidRPr="00A8553E">
                        <w:rPr>
                          <w:rFonts w:ascii="Arial" w:hAnsi="Arial" w:cs="Arial"/>
                        </w:rPr>
                        <w:t>fd</w:t>
                      </w:r>
                      <w:r w:rsidRPr="00A8553E">
                        <w:rPr>
                          <w:rFonts w:ascii="Arial" w:hAnsi="Arial" w:cs="Arial"/>
                        </w:rPr>
                        <w:t>上则等待</w:t>
                      </w:r>
                      <w:r w:rsidRPr="00A8553E">
                        <w:rPr>
                          <w:rFonts w:ascii="Arial" w:hAnsi="Arial" w:cs="Arial"/>
                        </w:rPr>
                        <w:t>timeout</w:t>
                      </w:r>
                      <w:r w:rsidRPr="00A8553E">
                        <w:rPr>
                          <w:rFonts w:ascii="Arial" w:hAnsi="Arial" w:cs="Arial"/>
                        </w:rPr>
                        <w:t>时间</w:t>
                      </w:r>
                    </w:p>
                    <w:p w:rsidR="00431897" w:rsidRPr="00E67310" w:rsidRDefault="00431897" w:rsidP="005D1537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elect</w:t>
      </w:r>
    </w:p>
    <w:p w:rsidR="005D1537" w:rsidRPr="005D1537" w:rsidRDefault="005D1537" w:rsidP="005D1537">
      <w:pPr>
        <w:pStyle w:val="ListParagraph"/>
        <w:ind w:firstLine="542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3A0CE6" w:rsidRPr="003A0CE6" w:rsidRDefault="003A0CE6" w:rsidP="003A0CE6">
      <w:pPr>
        <w:pStyle w:val="ListParagraph"/>
        <w:widowControl/>
        <w:numPr>
          <w:ilvl w:val="0"/>
          <w:numId w:val="7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3A0CE6" w:rsidRPr="003A0CE6" w:rsidRDefault="003A0CE6" w:rsidP="003A0CE6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3A0CE6" w:rsidRPr="003A0CE6" w:rsidRDefault="003A0CE6" w:rsidP="003A0CE6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562C21" w:rsidRPr="005D1537" w:rsidRDefault="00A20CE1" w:rsidP="005D1537">
      <w:pPr>
        <w:pStyle w:val="Heading1"/>
        <w:numPr>
          <w:ilvl w:val="0"/>
          <w:numId w:val="7"/>
        </w:numPr>
        <w:rPr>
          <w:rFonts w:ascii="Arial" w:hAnsi="Arial" w:cs="Arial"/>
          <w:b/>
          <w:color w:val="0000FF"/>
          <w:sz w:val="24"/>
          <w:szCs w:val="24"/>
        </w:rPr>
      </w:pPr>
      <w:r w:rsidRPr="005D1537">
        <w:rPr>
          <w:rFonts w:ascii="Arial" w:hAnsi="Arial" w:cs="Arial"/>
          <w:b/>
          <w:color w:val="0000FF"/>
        </w:rPr>
        <w:t>E</w:t>
      </w:r>
      <w:r w:rsidR="00A8553E" w:rsidRPr="005D1537">
        <w:rPr>
          <w:rFonts w:ascii="Arial" w:hAnsi="Arial" w:cs="Arial"/>
          <w:b/>
          <w:color w:val="0000FF"/>
        </w:rPr>
        <w:t>poll</w:t>
      </w:r>
      <w:r w:rsidR="00A8553E" w:rsidRPr="005D1537">
        <w:rPr>
          <w:rFonts w:ascii="Arial" w:hAnsi="Arial" w:cs="Arial"/>
          <w:b/>
          <w:color w:val="0000FF"/>
        </w:rPr>
        <w:t>实现</w:t>
      </w:r>
    </w:p>
    <w:p w:rsidR="0008647B" w:rsidRPr="00B45646" w:rsidRDefault="0008647B" w:rsidP="001C74DD">
      <w:pPr>
        <w:pStyle w:val="ListParagraph"/>
        <w:widowControl/>
        <w:numPr>
          <w:ilvl w:val="0"/>
          <w:numId w:val="14"/>
        </w:numPr>
        <w:ind w:firstLineChars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 w:rsidRPr="00B45646">
        <w:rPr>
          <w:rFonts w:ascii="Arial" w:eastAsia="SimSun" w:hAnsi="Arial" w:cs="Arial"/>
          <w:b/>
          <w:kern w:val="0"/>
          <w:sz w:val="24"/>
          <w:szCs w:val="24"/>
        </w:rPr>
        <w:t>数据结构</w:t>
      </w:r>
    </w:p>
    <w:p w:rsidR="009F3857" w:rsidRDefault="00F418AE" w:rsidP="00C36ED2">
      <w:pPr>
        <w:pStyle w:val="ListParagraph"/>
        <w:widowControl/>
        <w:ind w:firstLineChars="0" w:firstLine="0"/>
        <w:jc w:val="left"/>
      </w:pPr>
      <w:r>
        <w:object w:dxaOrig="10069" w:dyaOrig="5242">
          <v:shape id="_x0000_i1027" type="#_x0000_t75" style="width:414.75pt;height:3in" o:ole="">
            <v:imagedata r:id="rId16" o:title=""/>
          </v:shape>
          <o:OLEObject Type="Embed" ProgID="Visio.Drawing.11" ShapeID="_x0000_i1027" DrawAspect="Content" ObjectID="_1479112362" r:id="rId17"/>
        </w:object>
      </w:r>
    </w:p>
    <w:p w:rsidR="001D0791" w:rsidRPr="00E666A4" w:rsidRDefault="001D0791" w:rsidP="00C36ED2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>
        <w:object w:dxaOrig="17120" w:dyaOrig="9435">
          <v:shape id="_x0000_i1028" type="#_x0000_t75" style="width:435.75pt;height:241.5pt" o:ole="">
            <v:imagedata r:id="rId18" o:title=""/>
          </v:shape>
          <o:OLEObject Type="Embed" ProgID="Visio.Drawing.11" ShapeID="_x0000_i1028" DrawAspect="Content" ObjectID="_1479112363" r:id="rId19"/>
        </w:object>
      </w:r>
    </w:p>
    <w:p w:rsidR="00B45646" w:rsidRPr="00B45646" w:rsidRDefault="00523F13" w:rsidP="00B45646">
      <w:pPr>
        <w:pStyle w:val="ListParagraph"/>
        <w:widowControl/>
        <w:numPr>
          <w:ilvl w:val="0"/>
          <w:numId w:val="12"/>
        </w:numPr>
        <w:ind w:firstLineChars="0"/>
        <w:jc w:val="left"/>
        <w:rPr>
          <w:rFonts w:ascii="Arial" w:eastAsia="SimSun" w:hAnsi="Arial" w:cs="Arial"/>
          <w:b/>
          <w:bCs/>
          <w:vanish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99360" behindDoc="0" locked="0" layoutInCell="1" allowOverlap="1" wp14:anchorId="42ACE036" wp14:editId="7D2249EC">
                <wp:simplePos x="0" y="0"/>
                <wp:positionH relativeFrom="column">
                  <wp:posOffset>-635000</wp:posOffset>
                </wp:positionH>
                <wp:positionV relativeFrom="paragraph">
                  <wp:posOffset>292100</wp:posOffset>
                </wp:positionV>
                <wp:extent cx="6438900" cy="1321419"/>
                <wp:effectExtent l="0" t="0" r="19050" b="12700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38900" cy="132141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1897" w:rsidRPr="00541FA5" w:rsidRDefault="00431897" w:rsidP="00AB0FF9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>eventpoll_init</w:t>
                            </w:r>
                          </w:p>
                          <w:p w:rsidR="00431897" w:rsidRPr="00AB0FF9" w:rsidRDefault="00431897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Pr="005E36C2">
                              <w:rPr>
                                <w:rFonts w:ascii="Arial" w:hAnsi="Arial" w:cs="Arial"/>
                              </w:rPr>
                              <w:t>ep_nested_calls_init</w:t>
                            </w:r>
                          </w:p>
                          <w:p w:rsidR="00431897" w:rsidRPr="00AB0FF9" w:rsidRDefault="00431897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kmem_cache_create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创建内核内存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，用于存放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item</w:t>
                            </w:r>
                          </w:p>
                          <w:p w:rsidR="00431897" w:rsidRPr="00AB0FF9" w:rsidRDefault="00431897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kmem_cache_create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创建内核内存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，用于存放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poll_entry</w:t>
                            </w:r>
                          </w:p>
                          <w:p w:rsidR="00431897" w:rsidRPr="00AB0FF9" w:rsidRDefault="00431897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register_filesystem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注册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oll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文件系统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ventpoll_fs_typ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ACE036" id="文本框 23" o:spid="_x0000_s1037" type="#_x0000_t202" style="position:absolute;left:0;text-align:left;margin-left:-50pt;margin-top:23pt;width:507pt;height:104.05pt;z-index:251599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" fillcolor="white [3201]" strokeweight=".5pt">
                <v:textbox>
                  <w:txbxContent>
                    <w:p w:rsidR="00431897" w:rsidRPr="00541FA5" w:rsidRDefault="00431897" w:rsidP="00AB0FF9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>eventpoll_init</w:t>
                      </w:r>
                    </w:p>
                    <w:p w:rsidR="00431897" w:rsidRPr="00AB0FF9" w:rsidRDefault="00431897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Pr="005E36C2">
                        <w:rPr>
                          <w:rFonts w:ascii="Arial" w:hAnsi="Arial" w:cs="Arial"/>
                        </w:rPr>
                        <w:t>ep_nested_calls_init</w:t>
                      </w:r>
                    </w:p>
                    <w:p w:rsidR="00431897" w:rsidRPr="00AB0FF9" w:rsidRDefault="00431897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kmem_cache_create </w:t>
                      </w:r>
                      <w:r w:rsidRPr="00AB0FF9">
                        <w:rPr>
                          <w:rFonts w:ascii="Arial" w:hAnsi="Arial" w:cs="Arial"/>
                        </w:rPr>
                        <w:t>创建内核内存</w:t>
                      </w:r>
                      <w:r w:rsidRPr="00AB0FF9">
                        <w:rPr>
                          <w:rFonts w:ascii="Arial" w:hAnsi="Arial" w:cs="Arial"/>
                        </w:rPr>
                        <w:t>cache</w:t>
                      </w:r>
                      <w:r w:rsidRPr="00AB0FF9">
                        <w:rPr>
                          <w:rFonts w:ascii="Arial" w:hAnsi="Arial" w:cs="Arial"/>
                        </w:rPr>
                        <w:t>，用于存放</w:t>
                      </w:r>
                      <w:r w:rsidRPr="00AB0FF9">
                        <w:rPr>
                          <w:rFonts w:ascii="Arial" w:hAnsi="Arial" w:cs="Arial"/>
                        </w:rPr>
                        <w:t>epitem</w:t>
                      </w:r>
                    </w:p>
                    <w:p w:rsidR="00431897" w:rsidRPr="00AB0FF9" w:rsidRDefault="00431897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kmem_cache_create </w:t>
                      </w:r>
                      <w:r w:rsidRPr="00AB0FF9">
                        <w:rPr>
                          <w:rFonts w:ascii="Arial" w:hAnsi="Arial" w:cs="Arial"/>
                        </w:rPr>
                        <w:t>创建内核内存</w:t>
                      </w:r>
                      <w:r w:rsidRPr="00AB0FF9">
                        <w:rPr>
                          <w:rFonts w:ascii="Arial" w:hAnsi="Arial" w:cs="Arial"/>
                        </w:rPr>
                        <w:t>cache</w:t>
                      </w:r>
                      <w:r w:rsidRPr="00AB0FF9">
                        <w:rPr>
                          <w:rFonts w:ascii="Arial" w:hAnsi="Arial" w:cs="Arial"/>
                        </w:rPr>
                        <w:t>，用于存放</w:t>
                      </w:r>
                      <w:r w:rsidRPr="00AB0FF9">
                        <w:rPr>
                          <w:rFonts w:ascii="Arial" w:hAnsi="Arial" w:cs="Arial"/>
                        </w:rPr>
                        <w:t>eppoll_entry</w:t>
                      </w:r>
                    </w:p>
                    <w:p w:rsidR="00431897" w:rsidRPr="00AB0FF9" w:rsidRDefault="00431897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register_filesystem </w:t>
                      </w:r>
                      <w:r w:rsidRPr="00AB0FF9">
                        <w:rPr>
                          <w:rFonts w:ascii="Arial" w:hAnsi="Arial" w:cs="Arial"/>
                        </w:rPr>
                        <w:t>注册</w:t>
                      </w:r>
                      <w:r w:rsidRPr="00AB0FF9">
                        <w:rPr>
                          <w:rFonts w:ascii="Arial" w:hAnsi="Arial" w:cs="Arial"/>
                        </w:rPr>
                        <w:t>epoll</w:t>
                      </w:r>
                      <w:r w:rsidRPr="00AB0FF9">
                        <w:rPr>
                          <w:rFonts w:ascii="Arial" w:hAnsi="Arial" w:cs="Arial"/>
                        </w:rPr>
                        <w:t>文件系统</w:t>
                      </w:r>
                      <w:r w:rsidRPr="00AB0FF9">
                        <w:rPr>
                          <w:rFonts w:ascii="Arial" w:hAnsi="Arial" w:cs="Arial"/>
                        </w:rPr>
                        <w:t>eventpoll_fs_type</w:t>
                      </w:r>
                    </w:p>
                  </w:txbxContent>
                </v:textbox>
              </v:shape>
            </w:pict>
          </mc:Fallback>
        </mc:AlternateContent>
      </w:r>
    </w:p>
    <w:p w:rsidR="00B45646" w:rsidRPr="00B45646" w:rsidRDefault="00B45646" w:rsidP="00B45646">
      <w:pPr>
        <w:pStyle w:val="ListParagraph"/>
        <w:widowControl/>
        <w:numPr>
          <w:ilvl w:val="0"/>
          <w:numId w:val="12"/>
        </w:numPr>
        <w:ind w:firstLineChars="0"/>
        <w:jc w:val="left"/>
        <w:rPr>
          <w:rFonts w:ascii="Arial" w:eastAsia="SimSun" w:hAnsi="Arial" w:cs="Arial"/>
          <w:b/>
          <w:bCs/>
          <w:vanish/>
          <w:color w:val="000000"/>
          <w:kern w:val="0"/>
          <w:sz w:val="27"/>
          <w:szCs w:val="27"/>
        </w:rPr>
      </w:pPr>
    </w:p>
    <w:p w:rsidR="00B45646" w:rsidRPr="00B45646" w:rsidRDefault="00B45646" w:rsidP="00B45646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b/>
          <w:bCs/>
          <w:vanish/>
          <w:color w:val="000000"/>
          <w:kern w:val="0"/>
          <w:sz w:val="27"/>
          <w:szCs w:val="27"/>
        </w:rPr>
      </w:pPr>
    </w:p>
    <w:p w:rsidR="00C36ED2" w:rsidRPr="00B45646" w:rsidRDefault="00556F8E" w:rsidP="00B45646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B45646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E</w:t>
      </w:r>
      <w:r w:rsidR="00E666A4" w:rsidRPr="00B45646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poll</w:t>
      </w:r>
      <w:r w:rsidR="00E666A4" w:rsidRPr="00B45646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模块初始化</w:t>
      </w:r>
    </w:p>
    <w:p w:rsidR="00C36ED2" w:rsidRP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08647B" w:rsidRPr="0008647B" w:rsidRDefault="0008647B" w:rsidP="0008647B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AB0FF9" w:rsidRDefault="00AB0FF9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806168" w:rsidRDefault="00806168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Pr="00523F13" w:rsidRDefault="00B23246" w:rsidP="00792014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6944" behindDoc="0" locked="0" layoutInCell="1" allowOverlap="1" wp14:anchorId="4E98765F" wp14:editId="4A020B94">
                <wp:simplePos x="0" y="0"/>
                <wp:positionH relativeFrom="margin">
                  <wp:posOffset>-561975</wp:posOffset>
                </wp:positionH>
                <wp:positionV relativeFrom="paragraph">
                  <wp:posOffset>335280</wp:posOffset>
                </wp:positionV>
                <wp:extent cx="6373495" cy="1838325"/>
                <wp:effectExtent l="0" t="0" r="27305" b="28575"/>
                <wp:wrapSquare wrapText="bothSides"/>
                <wp:docPr id="49" name="Text Box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1838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Default="00431897" w:rsidP="00B23246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</w:t>
                            </w: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epoll_create  </w:t>
                            </w:r>
                          </w:p>
                          <w:p w:rsidR="00431897" w:rsidRDefault="00431897" w:rsidP="00B2324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97110B">
                              <w:rPr>
                                <w:rFonts w:ascii="Arial" w:hAnsi="Arial" w:cs="Arial"/>
                              </w:rPr>
                              <w:t xml:space="preserve">  -----&gt; sys_epoll_create1</w:t>
                            </w:r>
                          </w:p>
                          <w:p w:rsidR="00431897" w:rsidRDefault="00431897" w:rsidP="00B2324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----&gt; </w:t>
                            </w:r>
                            <w:r w:rsidRPr="00E972BF">
                              <w:rPr>
                                <w:rFonts w:ascii="Arial" w:hAnsi="Arial" w:cs="Arial"/>
                              </w:rPr>
                              <w:t>ep_alloc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 w:rsidRPr="00207D37">
                              <w:rPr>
                                <w:rFonts w:ascii="Arial" w:hAnsi="Arial" w:cs="Arial"/>
                              </w:rPr>
                              <w:t>eventpoll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结构</w:t>
                            </w:r>
                          </w:p>
                          <w:p w:rsidR="00431897" w:rsidRDefault="00431897" w:rsidP="00B2324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5C733F">
                              <w:rPr>
                                <w:rFonts w:ascii="Arial" w:hAnsi="Arial" w:cs="Arial"/>
                              </w:rPr>
                              <w:t>anon_inode_getfd</w:t>
                            </w:r>
                          </w:p>
                          <w:p w:rsidR="00431897" w:rsidRDefault="00431897" w:rsidP="00B2324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097566">
                              <w:rPr>
                                <w:rFonts w:ascii="Arial" w:hAnsi="Arial" w:cs="Arial"/>
                              </w:rPr>
                              <w:t>anon_inode_getfile</w:t>
                            </w:r>
                          </w:p>
                          <w:p w:rsidR="00431897" w:rsidRDefault="00431897" w:rsidP="00B2324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-&gt; </w:t>
                            </w:r>
                            <w:r w:rsidRPr="00627751">
                              <w:rPr>
                                <w:rFonts w:ascii="Arial" w:hAnsi="Arial" w:cs="Arial"/>
                              </w:rPr>
                              <w:t>get_unused_fd_flags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>
                              <w:rPr>
                                <w:rFonts w:ascii="Arial" w:hAnsi="Arial" w:cs="Arial"/>
                              </w:rPr>
                              <w:t>可用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fd</w:t>
                            </w:r>
                            <w:r>
                              <w:rPr>
                                <w:rFonts w:ascii="Arial" w:hAnsi="Arial" w:cs="Arial"/>
                              </w:rPr>
                              <w:t>号</w:t>
                            </w:r>
                          </w:p>
                          <w:p w:rsidR="00431897" w:rsidRPr="00DD4D89" w:rsidRDefault="00431897" w:rsidP="00B23246">
                            <w:pPr>
                              <w:rPr>
                                <w:rFonts w:ascii="Arial" w:hAnsi="Arial" w:cs="Arial"/>
                                <w:color w:val="000000" w:themeColor="text1"/>
                              </w:rPr>
                            </w:pP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 xml:space="preserve">           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----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&gt;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 xml:space="preserve"> anon_inode_getfile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为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poll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创建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file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，文件号及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inode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，并将它们关联起来，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同时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将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之前创建的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ventpoll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赋给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private_data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，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ventpoll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内有一棵红黑树，维护所有监听的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socket</w:t>
                            </w:r>
                          </w:p>
                          <w:p w:rsidR="00431897" w:rsidRPr="00E67310" w:rsidRDefault="00431897" w:rsidP="00B23246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98765F" id="Text Box 49" o:spid="_x0000_s1038" type="#_x0000_t202" style="position:absolute;left:0;text-align:left;margin-left:-44.25pt;margin-top:26.4pt;width:501.85pt;height:144.75pt;z-index:2516669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">
                <v:textbox>
                  <w:txbxContent>
                    <w:p w:rsidR="00431897" w:rsidRDefault="00431897" w:rsidP="00B23246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</w:t>
                      </w: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epoll_create  </w:t>
                      </w:r>
                    </w:p>
                    <w:p w:rsidR="00431897" w:rsidRDefault="00431897" w:rsidP="00B23246">
                      <w:pPr>
                        <w:rPr>
                          <w:rFonts w:ascii="Arial" w:hAnsi="Arial" w:cs="Arial"/>
                        </w:rPr>
                      </w:pPr>
                      <w:r w:rsidRPr="0097110B">
                        <w:rPr>
                          <w:rFonts w:ascii="Arial" w:hAnsi="Arial" w:cs="Arial"/>
                        </w:rPr>
                        <w:t xml:space="preserve">  -----&gt; sys_epoll_create1</w:t>
                      </w:r>
                    </w:p>
                    <w:p w:rsidR="00431897" w:rsidRDefault="00431897" w:rsidP="00B2324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----&gt; </w:t>
                      </w:r>
                      <w:r w:rsidRPr="00E972BF">
                        <w:rPr>
                          <w:rFonts w:ascii="Arial" w:hAnsi="Arial" w:cs="Arial"/>
                        </w:rPr>
                        <w:t>ep_alloc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创建</w:t>
                      </w:r>
                      <w:r w:rsidRPr="00207D37">
                        <w:rPr>
                          <w:rFonts w:ascii="Arial" w:hAnsi="Arial" w:cs="Arial"/>
                        </w:rPr>
                        <w:t>eventpoll</w:t>
                      </w:r>
                      <w:r>
                        <w:rPr>
                          <w:rFonts w:ascii="Arial" w:hAnsi="Arial" w:cs="Arial" w:hint="eastAsia"/>
                        </w:rPr>
                        <w:t>结构</w:t>
                      </w:r>
                    </w:p>
                    <w:p w:rsidR="00431897" w:rsidRDefault="00431897" w:rsidP="00B2324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5C733F">
                        <w:rPr>
                          <w:rFonts w:ascii="Arial" w:hAnsi="Arial" w:cs="Arial"/>
                        </w:rPr>
                        <w:t>anon_inode_getfd</w:t>
                      </w:r>
                    </w:p>
                    <w:p w:rsidR="00431897" w:rsidRDefault="00431897" w:rsidP="00B2324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097566">
                        <w:rPr>
                          <w:rFonts w:ascii="Arial" w:hAnsi="Arial" w:cs="Arial"/>
                        </w:rPr>
                        <w:t>anon_inode_getfile</w:t>
                      </w:r>
                    </w:p>
                    <w:p w:rsidR="00431897" w:rsidRDefault="00431897" w:rsidP="00B2324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-&gt; </w:t>
                      </w:r>
                      <w:r w:rsidRPr="00627751">
                        <w:rPr>
                          <w:rFonts w:ascii="Arial" w:hAnsi="Arial" w:cs="Arial"/>
                        </w:rPr>
                        <w:t>get_unused_fd_flags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获取</w:t>
                      </w:r>
                      <w:r>
                        <w:rPr>
                          <w:rFonts w:ascii="Arial" w:hAnsi="Arial" w:cs="Arial"/>
                        </w:rPr>
                        <w:t>可用的</w:t>
                      </w:r>
                      <w:r>
                        <w:rPr>
                          <w:rFonts w:ascii="Arial" w:hAnsi="Arial" w:cs="Arial"/>
                        </w:rPr>
                        <w:t>fd</w:t>
                      </w:r>
                      <w:r>
                        <w:rPr>
                          <w:rFonts w:ascii="Arial" w:hAnsi="Arial" w:cs="Arial"/>
                        </w:rPr>
                        <w:t>号</w:t>
                      </w:r>
                    </w:p>
                    <w:p w:rsidR="00431897" w:rsidRPr="00DD4D89" w:rsidRDefault="00431897" w:rsidP="00B23246">
                      <w:pPr>
                        <w:rPr>
                          <w:rFonts w:ascii="Arial" w:hAnsi="Arial" w:cs="Arial"/>
                          <w:color w:val="000000" w:themeColor="text1"/>
                        </w:rPr>
                      </w:pP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 xml:space="preserve">           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>----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&gt;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 xml:space="preserve"> anon_inode_getfile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为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poll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创建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file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，文件号及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inode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，并将它们关联起来，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>同时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将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>之前创建的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ventpoll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赋给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private_data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，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ventpoll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内有一棵红黑树，维护所有监听的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socket</w:t>
                      </w:r>
                    </w:p>
                    <w:p w:rsidR="00431897" w:rsidRPr="00E67310" w:rsidRDefault="00431897" w:rsidP="00B23246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024DB" w:rsidRPr="00523F13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E</w:t>
      </w:r>
      <w:r w:rsidR="00AB0FF9" w:rsidRPr="00523F13">
        <w:rPr>
          <w:rFonts w:ascii="Arial" w:eastAsia="SimSun" w:hAnsi="Arial" w:cs="Arial" w:hint="eastAsia"/>
          <w:b/>
          <w:bCs/>
          <w:color w:val="000000"/>
          <w:kern w:val="0"/>
          <w:sz w:val="24"/>
          <w:szCs w:val="24"/>
        </w:rPr>
        <w:t>poll</w:t>
      </w:r>
      <w:r w:rsidR="00AB0FF9" w:rsidRPr="00523F13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创建</w:t>
      </w: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Pr="00523F13" w:rsidRDefault="00A30EFF" w:rsidP="00BE3498">
      <w:pPr>
        <w:pStyle w:val="ListParagraph"/>
        <w:widowControl/>
        <w:numPr>
          <w:ilvl w:val="0"/>
          <w:numId w:val="15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7968" behindDoc="0" locked="0" layoutInCell="1" allowOverlap="1" wp14:anchorId="6EABFA07" wp14:editId="56A3C4E5">
                <wp:simplePos x="0" y="0"/>
                <wp:positionH relativeFrom="margin">
                  <wp:posOffset>-561975</wp:posOffset>
                </wp:positionH>
                <wp:positionV relativeFrom="paragraph">
                  <wp:posOffset>340995</wp:posOffset>
                </wp:positionV>
                <wp:extent cx="6373495" cy="1337945"/>
                <wp:effectExtent l="0" t="0" r="27305" b="14605"/>
                <wp:wrapSquare wrapText="bothSides"/>
                <wp:docPr id="50" name="Text Box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1337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104CAF" w:rsidRDefault="00431897" w:rsidP="00A30EFF">
                            <w:pPr>
                              <w:rPr>
                                <w:b/>
                              </w:rPr>
                            </w:pPr>
                            <w:r w:rsidRPr="00104CAF">
                              <w:rPr>
                                <w:b/>
                              </w:rPr>
                              <w:t xml:space="preserve">sys_epoll_ctl  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----&gt; copy_from_user </w:t>
                            </w:r>
                            <w:r>
                              <w:rPr>
                                <w:rFonts w:hint="eastAsia"/>
                              </w:rPr>
                              <w:t>将要监听的时间拷贝到内核空间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----&gt; fget </w:t>
                            </w:r>
                            <w:r>
                              <w:rPr>
                                <w:rFonts w:hint="eastAsia"/>
                              </w:rPr>
                              <w:t>获取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对应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----&gt; fget </w:t>
                            </w:r>
                            <w:r>
                              <w:rPr>
                                <w:rFonts w:hint="eastAsia"/>
                              </w:rPr>
                              <w:t>获取要监听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对应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----&gt; ep_find </w:t>
                            </w:r>
                            <w:r>
                              <w:rPr>
                                <w:rFonts w:hint="eastAsia"/>
                              </w:rPr>
                              <w:t>根据监听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和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号在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红黑树中查找其对应的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----&gt;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r>
                              <w:rPr>
                                <w:rFonts w:hint="eastAsia"/>
                              </w:rPr>
                              <w:t>op</w:t>
                            </w:r>
                            <w:r>
                              <w:rPr>
                                <w:rFonts w:hint="eastAsia"/>
                              </w:rPr>
                              <w:t>的类型执行以下操作</w:t>
                            </w:r>
                          </w:p>
                          <w:p w:rsidR="00431897" w:rsidRPr="00E67310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ABFA07" id="Text Box 50" o:spid="_x0000_s1039" type="#_x0000_t202" style="position:absolute;left:0;text-align:left;margin-left:-44.25pt;margin-top:26.85pt;width:501.85pt;height:105.35pt;z-index:25166796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">
                <v:textbox>
                  <w:txbxContent>
                    <w:p w:rsidR="00431897" w:rsidRPr="00104CAF" w:rsidRDefault="00431897" w:rsidP="00A30EFF">
                      <w:pPr>
                        <w:rPr>
                          <w:b/>
                        </w:rPr>
                      </w:pPr>
                      <w:r w:rsidRPr="00104CAF">
                        <w:rPr>
                          <w:b/>
                        </w:rPr>
                        <w:t xml:space="preserve">sys_epoll_ctl  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----&gt; copy_from_user </w:t>
                      </w:r>
                      <w:r>
                        <w:rPr>
                          <w:rFonts w:hint="eastAsia"/>
                        </w:rPr>
                        <w:t>将要监听的时间拷贝到内核空间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----&gt; fget </w:t>
                      </w:r>
                      <w:r>
                        <w:rPr>
                          <w:rFonts w:hint="eastAsia"/>
                        </w:rPr>
                        <w:t>获取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对应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----&gt; fget </w:t>
                      </w:r>
                      <w:r>
                        <w:rPr>
                          <w:rFonts w:hint="eastAsia"/>
                        </w:rPr>
                        <w:t>获取要监听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对应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----&gt; ep_find </w:t>
                      </w:r>
                      <w:r>
                        <w:rPr>
                          <w:rFonts w:hint="eastAsia"/>
                        </w:rPr>
                        <w:t>根据监听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和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号在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红黑树中查找其对应的</w:t>
                      </w:r>
                      <w:r>
                        <w:rPr>
                          <w:rFonts w:hint="eastAsia"/>
                        </w:rPr>
                        <w:t>epitem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----&gt;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r>
                        <w:rPr>
                          <w:rFonts w:hint="eastAsia"/>
                        </w:rPr>
                        <w:t>op</w:t>
                      </w:r>
                      <w:r>
                        <w:rPr>
                          <w:rFonts w:hint="eastAsia"/>
                        </w:rPr>
                        <w:t>的类型执行以下操作</w:t>
                      </w:r>
                    </w:p>
                    <w:p w:rsidR="00431897" w:rsidRPr="00E67310" w:rsidRDefault="00431897" w:rsidP="00A30EFF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CC3FF6" w:rsidRPr="00523F13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E</w:t>
      </w:r>
      <w:r w:rsidR="005053FC" w:rsidRPr="00523F13">
        <w:rPr>
          <w:rFonts w:ascii="Arial" w:eastAsia="SimSun" w:hAnsi="Arial" w:cs="Arial" w:hint="eastAsia"/>
          <w:b/>
          <w:bCs/>
          <w:color w:val="000000"/>
          <w:kern w:val="0"/>
          <w:sz w:val="24"/>
          <w:szCs w:val="24"/>
        </w:rPr>
        <w:t>poll</w:t>
      </w:r>
      <w:r w:rsidR="00C0176E" w:rsidRPr="00523F13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设置</w:t>
      </w:r>
    </w:p>
    <w:p w:rsidR="00AB0FF9" w:rsidRDefault="00A30EF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01F263BD" wp14:editId="4AE8F3D8">
                <wp:simplePos x="0" y="0"/>
                <wp:positionH relativeFrom="margin">
                  <wp:posOffset>-700405</wp:posOffset>
                </wp:positionH>
                <wp:positionV relativeFrom="paragraph">
                  <wp:posOffset>285750</wp:posOffset>
                </wp:positionV>
                <wp:extent cx="6373495" cy="1947545"/>
                <wp:effectExtent l="0" t="0" r="27305" b="14605"/>
                <wp:wrapSquare wrapText="bothSides"/>
                <wp:docPr id="51" name="Text Box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1947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    ----&gt; EPOLL_CTL_ADD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insert </w:t>
                            </w:r>
                            <w:r>
                              <w:rPr>
                                <w:rFonts w:hint="eastAsia"/>
                              </w:rPr>
                              <w:t>没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插入操作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         ----&gt; init_poll_funcptr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poll_table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qproc</w:t>
                            </w:r>
                            <w:r>
                              <w:rPr>
                                <w:rFonts w:hint="eastAsia"/>
                              </w:rPr>
                              <w:t>为</w:t>
                            </w:r>
                            <w:r>
                              <w:rPr>
                                <w:rFonts w:hint="eastAsia"/>
                              </w:rPr>
                              <w:t>ep_ptable_queue_proc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         ----&gt; tfile-&gt;f_op-&gt;poll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TCP_PROT</w:t>
                            </w:r>
                            <w:r>
                              <w:rPr>
                                <w:rFonts w:hint="eastAsia"/>
                              </w:rPr>
                              <w:t>来说是</w:t>
                            </w:r>
                            <w:r>
                              <w:rPr>
                                <w:rFonts w:hint="eastAsia"/>
                              </w:rPr>
                              <w:t>socket_file_ops.poll</w:t>
                            </w:r>
                            <w:r>
                              <w:rPr>
                                <w:rFonts w:hint="eastAsia"/>
                              </w:rPr>
                              <w:t>即为</w:t>
                            </w:r>
                            <w:r>
                              <w:rPr>
                                <w:rFonts w:hint="eastAsia"/>
                              </w:rPr>
                              <w:t>sock_poll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              ----&gt; sock-&gt;ops-&gt;poll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INET</w:t>
                            </w:r>
                            <w:r>
                              <w:rPr>
                                <w:rFonts w:hint="eastAsia"/>
                              </w:rPr>
                              <w:t>来说是</w:t>
                            </w:r>
                            <w:r>
                              <w:rPr>
                                <w:rFonts w:hint="eastAsia"/>
                              </w:rPr>
                              <w:t>inet_stream_ops.poll</w:t>
                            </w:r>
                            <w:r>
                              <w:rPr>
                                <w:rFonts w:hint="eastAsia"/>
                              </w:rPr>
                              <w:t>即为</w:t>
                            </w:r>
                            <w:r>
                              <w:rPr>
                                <w:rFonts w:hint="eastAsia"/>
                              </w:rPr>
                              <w:t>tcp_poll</w:t>
                            </w:r>
                          </w:p>
                          <w:p w:rsidR="00431897" w:rsidRDefault="00431897" w:rsidP="00A30EFF">
                            <w:r>
                              <w:t xml:space="preserve">                     ----&gt; poll_wait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                       ----&gt; p-&gt;qproc = ep_ptable_queue_proc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callback</w:t>
                            </w:r>
                            <w:r>
                              <w:rPr>
                                <w:rFonts w:hint="eastAsia"/>
                              </w:rPr>
                              <w:t>函数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                            ----&gt; init_waitqueue_func_entry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callback</w:t>
                            </w:r>
                            <w:r>
                              <w:rPr>
                                <w:rFonts w:hint="eastAsia"/>
                              </w:rPr>
                              <w:t>函数为</w:t>
                            </w:r>
                            <w:r>
                              <w:rPr>
                                <w:rFonts w:hint="eastAsia"/>
                              </w:rPr>
                              <w:t>ep_poll_callback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    ----&gt; EPOLL_CTL_DEL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remove </w:t>
                            </w:r>
                            <w:r>
                              <w:rPr>
                                <w:rFonts w:hint="eastAsia"/>
                              </w:rPr>
                              <w:t>若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删除操作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    ----&gt; EPOLL_CTL_MOD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modify </w:t>
                            </w:r>
                            <w:r>
                              <w:rPr>
                                <w:rFonts w:hint="eastAsia"/>
                              </w:rPr>
                              <w:t>若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修改操作</w:t>
                            </w:r>
                            <w:r>
                              <w:rPr>
                                <w:rFonts w:hint="eastAsia"/>
                              </w:rPr>
                              <w:t xml:space="preserve">        </w:t>
                            </w:r>
                          </w:p>
                          <w:p w:rsidR="00431897" w:rsidRPr="00E67310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F263BD" id="Text Box 51" o:spid="_x0000_s1040" type="#_x0000_t202" style="position:absolute;margin-left:-55.15pt;margin-top:22.5pt;width:501.85pt;height:153.35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">
                <v:textbox>
                  <w:txbxContent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    ----&gt; EPOLL_CTL_ADD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insert </w:t>
                      </w:r>
                      <w:r>
                        <w:rPr>
                          <w:rFonts w:hint="eastAsia"/>
                        </w:rPr>
                        <w:t>没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插入操作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         ----&gt; init_poll_funcptr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poll_table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qproc</w:t>
                      </w:r>
                      <w:r>
                        <w:rPr>
                          <w:rFonts w:hint="eastAsia"/>
                        </w:rPr>
                        <w:t>为</w:t>
                      </w:r>
                      <w:r>
                        <w:rPr>
                          <w:rFonts w:hint="eastAsia"/>
                        </w:rPr>
                        <w:t>ep_ptable_queue_proc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         ----&gt; tfile-&gt;f_op-&gt;poll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TCP_PROT</w:t>
                      </w:r>
                      <w:r>
                        <w:rPr>
                          <w:rFonts w:hint="eastAsia"/>
                        </w:rPr>
                        <w:t>来说是</w:t>
                      </w:r>
                      <w:r>
                        <w:rPr>
                          <w:rFonts w:hint="eastAsia"/>
                        </w:rPr>
                        <w:t>socket_file_ops.poll</w:t>
                      </w:r>
                      <w:r>
                        <w:rPr>
                          <w:rFonts w:hint="eastAsia"/>
                        </w:rPr>
                        <w:t>即为</w:t>
                      </w:r>
                      <w:r>
                        <w:rPr>
                          <w:rFonts w:hint="eastAsia"/>
                        </w:rPr>
                        <w:t>sock_poll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              ----&gt; sock-&gt;ops-&gt;poll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INET</w:t>
                      </w:r>
                      <w:r>
                        <w:rPr>
                          <w:rFonts w:hint="eastAsia"/>
                        </w:rPr>
                        <w:t>来说是</w:t>
                      </w:r>
                      <w:r>
                        <w:rPr>
                          <w:rFonts w:hint="eastAsia"/>
                        </w:rPr>
                        <w:t>inet_stream_ops.poll</w:t>
                      </w:r>
                      <w:r>
                        <w:rPr>
                          <w:rFonts w:hint="eastAsia"/>
                        </w:rPr>
                        <w:t>即为</w:t>
                      </w:r>
                      <w:r>
                        <w:rPr>
                          <w:rFonts w:hint="eastAsia"/>
                        </w:rPr>
                        <w:t>tcp_poll</w:t>
                      </w:r>
                    </w:p>
                    <w:p w:rsidR="00431897" w:rsidRDefault="00431897" w:rsidP="00A30EFF">
                      <w:r>
                        <w:t xml:space="preserve">                     ----&gt; poll_wait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                       ----&gt; p-&gt;qproc = ep_ptable_queue_proc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callback</w:t>
                      </w:r>
                      <w:r>
                        <w:rPr>
                          <w:rFonts w:hint="eastAsia"/>
                        </w:rPr>
                        <w:t>函数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                            ----&gt; init_waitqueue_func_entry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callback</w:t>
                      </w:r>
                      <w:r>
                        <w:rPr>
                          <w:rFonts w:hint="eastAsia"/>
                        </w:rPr>
                        <w:t>函数为</w:t>
                      </w:r>
                      <w:r>
                        <w:rPr>
                          <w:rFonts w:hint="eastAsia"/>
                        </w:rPr>
                        <w:t>ep_poll_callback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    ----&gt; EPOLL_CTL_DEL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remove </w:t>
                      </w:r>
                      <w:r>
                        <w:rPr>
                          <w:rFonts w:hint="eastAsia"/>
                        </w:rPr>
                        <w:t>若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删除操作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    ----&gt; EPOLL_CTL_MOD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modify </w:t>
                      </w:r>
                      <w:r>
                        <w:rPr>
                          <w:rFonts w:hint="eastAsia"/>
                        </w:rPr>
                        <w:t>若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修改操作</w:t>
                      </w:r>
                      <w:r>
                        <w:rPr>
                          <w:rFonts w:hint="eastAsia"/>
                        </w:rPr>
                        <w:t xml:space="preserve">        </w:t>
                      </w:r>
                    </w:p>
                    <w:p w:rsidR="00431897" w:rsidRPr="00E67310" w:rsidRDefault="00431897" w:rsidP="00A30EFF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Pr="00A30EFF" w:rsidRDefault="00A30EFF" w:rsidP="00533DF2">
      <w:pPr>
        <w:pStyle w:val="ListParagraph"/>
        <w:widowControl/>
        <w:numPr>
          <w:ilvl w:val="0"/>
          <w:numId w:val="1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992" behindDoc="0" locked="0" layoutInCell="1" allowOverlap="1" wp14:anchorId="1A35588B" wp14:editId="0B928572">
                <wp:simplePos x="0" y="0"/>
                <wp:positionH relativeFrom="margin">
                  <wp:posOffset>-748030</wp:posOffset>
                </wp:positionH>
                <wp:positionV relativeFrom="paragraph">
                  <wp:posOffset>434340</wp:posOffset>
                </wp:positionV>
                <wp:extent cx="6373495" cy="5524500"/>
                <wp:effectExtent l="0" t="0" r="27305" b="19050"/>
                <wp:wrapSquare wrapText="bothSides"/>
                <wp:docPr id="52" name="Text Box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5524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49318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>ep_insert</w:t>
                            </w:r>
                          </w:p>
                          <w:p w:rsidR="00431897" w:rsidRPr="0049318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init_poll_funcptr</w:t>
                            </w:r>
                          </w:p>
                          <w:p w:rsidR="00431897" w:rsidRPr="0049318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pt-&gt;qproc = ep_ptable_queue_proc</w:t>
                            </w:r>
                          </w:p>
                          <w:p w:rsidR="00431897" w:rsidRPr="0049318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tfile-&gt;f_op-&gt;poll = ep_eventpoll_poll</w:t>
                            </w:r>
                          </w:p>
                          <w:p w:rsidR="00431897" w:rsidRPr="0049318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poll_wait</w:t>
                            </w:r>
                          </w:p>
                          <w:p w:rsidR="00431897" w:rsidRPr="0049318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ep_ptable_queue_proc</w:t>
                            </w:r>
                          </w:p>
                          <w:p w:rsidR="00431897" w:rsidRPr="00D57378" w:rsidRDefault="00431897" w:rsidP="00A30EFF"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 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init_waitqueue_func_entry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新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加入</w:t>
                            </w:r>
                            <w:r>
                              <w:t>poll_wait</w:t>
                            </w:r>
                            <w:r>
                              <w:rPr>
                                <w:rFonts w:hint="eastAsia"/>
                              </w:rPr>
                              <w:t>队列</w:t>
                            </w:r>
                          </w:p>
                          <w:p w:rsidR="00431897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     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q-&gt;func = ep_poll_callback</w:t>
                            </w:r>
                          </w:p>
                          <w:p w:rsidR="00431897" w:rsidRPr="00104CA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/>
                              </w:rPr>
                              <w:t xml:space="preserve">sys_epoll_wait  </w:t>
                            </w:r>
                          </w:p>
                          <w:p w:rsidR="00431897" w:rsidRPr="00104CA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----&gt; fget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epoll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对应的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file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结构</w:t>
                            </w:r>
                          </w:p>
                          <w:p w:rsidR="00431897" w:rsidRPr="00104CA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----&gt; ep_poll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对指定的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epoll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开始监听</w:t>
                            </w:r>
                          </w:p>
                          <w:p w:rsidR="00431897" w:rsidRPr="00104CA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    ----&gt; </w:t>
                            </w:r>
                            <w:r w:rsidRPr="0006126C">
                              <w:rPr>
                                <w:rFonts w:ascii="Arial" w:hAnsi="Arial" w:cs="Arial"/>
                              </w:rPr>
                              <w:t>ep_events_available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若</w:t>
                            </w:r>
                            <w:r>
                              <w:rPr>
                                <w:rFonts w:ascii="Arial" w:hAnsi="Arial" w:cs="Arial"/>
                              </w:rPr>
                              <w:t>没有监听事件产生，则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挂起</w:t>
                            </w:r>
                            <w:r>
                              <w:rPr>
                                <w:rFonts w:ascii="Arial" w:hAnsi="Arial" w:cs="Arial"/>
                              </w:rPr>
                              <w:t>等待</w:t>
                            </w:r>
                          </w:p>
                          <w:p w:rsidR="00431897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    ----&gt; </w:t>
                            </w:r>
                            <w:r w:rsidRPr="00345A0D">
                              <w:rPr>
                                <w:rFonts w:ascii="Arial" w:hAnsi="Arial" w:cs="Arial"/>
                              </w:rPr>
                              <w:t>ep_send_events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将事件</w:t>
                            </w:r>
                            <w:r>
                              <w:rPr>
                                <w:rFonts w:ascii="Arial" w:hAnsi="Arial" w:cs="Arial"/>
                              </w:rPr>
                              <w:t>发回用户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空间</w:t>
                            </w:r>
                          </w:p>
                          <w:p w:rsidR="00431897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062FB">
                              <w:rPr>
                                <w:rFonts w:ascii="Arial" w:hAnsi="Arial" w:cs="Arial"/>
                              </w:rPr>
                              <w:t>ep_scan_ready_list</w:t>
                            </w:r>
                          </w:p>
                          <w:p w:rsidR="00431897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-&gt; </w:t>
                            </w:r>
                            <w:r w:rsidRPr="00430324">
                              <w:rPr>
                                <w:rFonts w:ascii="Arial" w:hAnsi="Arial" w:cs="Arial"/>
                              </w:rPr>
                              <w:t>ep_send_events_proc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将</w:t>
                            </w:r>
                            <w:r>
                              <w:rPr>
                                <w:rFonts w:ascii="Arial" w:hAnsi="Arial" w:cs="Arial"/>
                              </w:rPr>
                              <w:t>有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事件</w:t>
                            </w:r>
                            <w:r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epitem</w:t>
                            </w:r>
                            <w:r>
                              <w:rPr>
                                <w:rFonts w:ascii="Arial" w:hAnsi="Arial" w:cs="Arial"/>
                              </w:rPr>
                              <w:t>链入</w:t>
                            </w:r>
                            <w:r w:rsidRPr="00546C9F">
                              <w:rPr>
                                <w:rFonts w:ascii="Arial" w:hAnsi="Arial" w:cs="Arial"/>
                              </w:rPr>
                              <w:t>ep-&gt;rdllist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队列</w:t>
                            </w:r>
                          </w:p>
                          <w:p w:rsidR="00431897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----&gt; </w:t>
                            </w:r>
                            <w:r w:rsidRPr="005D79D8">
                              <w:rPr>
                                <w:rFonts w:ascii="Arial" w:hAnsi="Arial" w:cs="Arial"/>
                              </w:rPr>
                              <w:t>f_op-&gt;poll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= sock_poll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读取对应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socket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的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events</w:t>
                            </w:r>
                          </w:p>
                          <w:p w:rsidR="00431897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----&gt; </w:t>
                            </w:r>
                            <w:r w:rsidRPr="00540930">
                              <w:rPr>
                                <w:rFonts w:ascii="Arial" w:hAnsi="Arial" w:cs="Arial"/>
                              </w:rPr>
                              <w:t>sock-&gt;ops-&gt;poll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_stream_ops.poll = tcp_poll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读取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event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poll_safewake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call_nested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poll_wakeup_proc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wake_up_nested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wake_up_poll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__wake_up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__wake_up_common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curr-&gt;func = ep_poll_callback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list_add_tail(&amp;epi-&gt;rdllink, &amp;ep-&gt;rdllist)</w:t>
                            </w:r>
                          </w:p>
                          <w:p w:rsidR="00431897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poll_safewake</w:t>
                            </w:r>
                          </w:p>
                          <w:p w:rsidR="00431897" w:rsidRPr="00E67310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35588B" id="Text Box 52" o:spid="_x0000_s1041" type="#_x0000_t202" style="position:absolute;left:0;text-align:left;margin-left:-58.9pt;margin-top:34.2pt;width:501.85pt;height:435pt;z-index:2516689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">
                <v:textbox>
                  <w:txbxContent>
                    <w:p w:rsidR="00431897" w:rsidRPr="0049318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>ep_insert</w:t>
                      </w:r>
                    </w:p>
                    <w:p w:rsidR="00431897" w:rsidRPr="0049318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init_poll_funcptr</w:t>
                      </w:r>
                    </w:p>
                    <w:p w:rsidR="00431897" w:rsidRPr="0049318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pt-&gt;qproc = ep_ptable_queue_proc</w:t>
                      </w:r>
                    </w:p>
                    <w:p w:rsidR="00431897" w:rsidRPr="0049318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tfile-&gt;f_op-&gt;poll = ep_eventpoll_poll</w:t>
                      </w:r>
                    </w:p>
                    <w:p w:rsidR="00431897" w:rsidRPr="0049318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poll_wait</w:t>
                      </w:r>
                    </w:p>
                    <w:p w:rsidR="00431897" w:rsidRPr="0049318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ep_ptable_queue_proc</w:t>
                      </w:r>
                    </w:p>
                    <w:p w:rsidR="00431897" w:rsidRPr="00D57378" w:rsidRDefault="00431897" w:rsidP="00A30EFF">
                      <w:r w:rsidRPr="0049318F">
                        <w:rPr>
                          <w:rFonts w:ascii="Arial" w:hAnsi="Arial" w:cs="Arial"/>
                        </w:rPr>
                        <w:t xml:space="preserve">       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init_waitqueue_func_entry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将新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加入</w:t>
                      </w:r>
                      <w:r>
                        <w:t>poll_wait</w:t>
                      </w:r>
                      <w:r>
                        <w:rPr>
                          <w:rFonts w:hint="eastAsia"/>
                        </w:rPr>
                        <w:t>队列</w:t>
                      </w:r>
                    </w:p>
                    <w:p w:rsidR="00431897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     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q-&gt;func = ep_poll_callback</w:t>
                      </w:r>
                    </w:p>
                    <w:p w:rsidR="00431897" w:rsidRPr="00104CA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/>
                        </w:rPr>
                        <w:t xml:space="preserve">sys_epoll_wait  </w:t>
                      </w:r>
                    </w:p>
                    <w:p w:rsidR="00431897" w:rsidRPr="00104CA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----&gt; fget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获取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epoll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对应的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file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结构</w:t>
                      </w:r>
                    </w:p>
                    <w:p w:rsidR="00431897" w:rsidRPr="00104CA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----&gt; ep_poll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对指定的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epoll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开始监听</w:t>
                      </w:r>
                    </w:p>
                    <w:p w:rsidR="00431897" w:rsidRPr="00104CA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    ----&gt; </w:t>
                      </w:r>
                      <w:r w:rsidRPr="0006126C">
                        <w:rPr>
                          <w:rFonts w:ascii="Arial" w:hAnsi="Arial" w:cs="Arial"/>
                        </w:rPr>
                        <w:t>ep_events_available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若</w:t>
                      </w:r>
                      <w:r>
                        <w:rPr>
                          <w:rFonts w:ascii="Arial" w:hAnsi="Arial" w:cs="Arial"/>
                        </w:rPr>
                        <w:t>没有监听事件产生，则</w:t>
                      </w:r>
                      <w:r>
                        <w:rPr>
                          <w:rFonts w:ascii="Arial" w:hAnsi="Arial" w:cs="Arial" w:hint="eastAsia"/>
                        </w:rPr>
                        <w:t>挂起</w:t>
                      </w:r>
                      <w:r>
                        <w:rPr>
                          <w:rFonts w:ascii="Arial" w:hAnsi="Arial" w:cs="Arial"/>
                        </w:rPr>
                        <w:t>等待</w:t>
                      </w:r>
                    </w:p>
                    <w:p w:rsidR="00431897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    ----&gt; </w:t>
                      </w:r>
                      <w:r w:rsidRPr="00345A0D">
                        <w:rPr>
                          <w:rFonts w:ascii="Arial" w:hAnsi="Arial" w:cs="Arial"/>
                        </w:rPr>
                        <w:t>ep_send_events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将事件</w:t>
                      </w:r>
                      <w:r>
                        <w:rPr>
                          <w:rFonts w:ascii="Arial" w:hAnsi="Arial" w:cs="Arial"/>
                        </w:rPr>
                        <w:t>发回用户</w:t>
                      </w:r>
                      <w:r>
                        <w:rPr>
                          <w:rFonts w:ascii="Arial" w:hAnsi="Arial" w:cs="Arial" w:hint="eastAsia"/>
                        </w:rPr>
                        <w:t>空间</w:t>
                      </w:r>
                    </w:p>
                    <w:p w:rsidR="00431897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2062FB">
                        <w:rPr>
                          <w:rFonts w:ascii="Arial" w:hAnsi="Arial" w:cs="Arial"/>
                        </w:rPr>
                        <w:t>ep_scan_ready_list</w:t>
                      </w:r>
                    </w:p>
                    <w:p w:rsidR="00431897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-&gt; </w:t>
                      </w:r>
                      <w:r w:rsidRPr="00430324">
                        <w:rPr>
                          <w:rFonts w:ascii="Arial" w:hAnsi="Arial" w:cs="Arial"/>
                        </w:rPr>
                        <w:t>ep_send_events_proc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将</w:t>
                      </w:r>
                      <w:r>
                        <w:rPr>
                          <w:rFonts w:ascii="Arial" w:hAnsi="Arial" w:cs="Arial"/>
                        </w:rPr>
                        <w:t>有</w:t>
                      </w:r>
                      <w:r>
                        <w:rPr>
                          <w:rFonts w:ascii="Arial" w:hAnsi="Arial" w:cs="Arial" w:hint="eastAsia"/>
                        </w:rPr>
                        <w:t>事件</w:t>
                      </w:r>
                      <w:r>
                        <w:rPr>
                          <w:rFonts w:ascii="Arial" w:hAnsi="Arial" w:cs="Arial"/>
                        </w:rPr>
                        <w:t>的</w:t>
                      </w:r>
                      <w:r>
                        <w:rPr>
                          <w:rFonts w:ascii="Arial" w:hAnsi="Arial" w:cs="Arial"/>
                        </w:rPr>
                        <w:t>epitem</w:t>
                      </w:r>
                      <w:r>
                        <w:rPr>
                          <w:rFonts w:ascii="Arial" w:hAnsi="Arial" w:cs="Arial"/>
                        </w:rPr>
                        <w:t>链入</w:t>
                      </w:r>
                      <w:r w:rsidRPr="00546C9F">
                        <w:rPr>
                          <w:rFonts w:ascii="Arial" w:hAnsi="Arial" w:cs="Arial"/>
                        </w:rPr>
                        <w:t>ep-&gt;rdllist</w:t>
                      </w:r>
                      <w:r>
                        <w:rPr>
                          <w:rFonts w:ascii="Arial" w:hAnsi="Arial" w:cs="Arial" w:hint="eastAsia"/>
                        </w:rPr>
                        <w:t>队列</w:t>
                      </w:r>
                    </w:p>
                    <w:p w:rsidR="00431897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----&gt; </w:t>
                      </w:r>
                      <w:r w:rsidRPr="005D79D8">
                        <w:rPr>
                          <w:rFonts w:ascii="Arial" w:hAnsi="Arial" w:cs="Arial"/>
                        </w:rPr>
                        <w:t>f_op-&gt;poll</w:t>
                      </w:r>
                      <w:r>
                        <w:rPr>
                          <w:rFonts w:ascii="Arial" w:hAnsi="Arial" w:cs="Arial"/>
                        </w:rPr>
                        <w:t xml:space="preserve"> = sock_poll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读取对应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socket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的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events</w:t>
                      </w:r>
                    </w:p>
                    <w:p w:rsidR="00431897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----&gt; </w:t>
                      </w:r>
                      <w:r w:rsidRPr="00540930">
                        <w:rPr>
                          <w:rFonts w:ascii="Arial" w:hAnsi="Arial" w:cs="Arial"/>
                        </w:rPr>
                        <w:t>sock-&gt;ops-&gt;poll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INET</w:t>
                      </w:r>
                      <w:r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Pr="00A8553E">
                        <w:rPr>
                          <w:rFonts w:ascii="Arial" w:hAnsi="Arial" w:cs="Arial"/>
                        </w:rPr>
                        <w:t>inet_stream_ops.poll = tcp_poll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读取</w:t>
                      </w:r>
                      <w:r>
                        <w:rPr>
                          <w:rFonts w:ascii="Arial" w:hAnsi="Arial" w:cs="Arial" w:hint="eastAsia"/>
                        </w:rPr>
                        <w:t>event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ep_poll_safewake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ep_call_nested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ep_poll_wakeup_proc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Pr="00C1699F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ep_wake_up_nested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wake_up_poll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__wake_up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__wake_up_common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curr-&gt;func = ep_poll_callback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list_add_tail(&amp;epi-&gt;rdllink, &amp;ep-&gt;rdllist)</w:t>
                      </w:r>
                    </w:p>
                    <w:p w:rsidR="00431897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ep_poll_safewake</w:t>
                      </w:r>
                    </w:p>
                    <w:p w:rsidR="00431897" w:rsidRPr="00E67310" w:rsidRDefault="00431897" w:rsidP="00A30EFF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33DF2" w:rsidRPr="00A30EFF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E</w:t>
      </w:r>
      <w:r w:rsidR="005053FC" w:rsidRPr="00A30EFF">
        <w:rPr>
          <w:rFonts w:ascii="Arial" w:eastAsia="SimSun" w:hAnsi="Arial" w:cs="Arial" w:hint="eastAsia"/>
          <w:b/>
          <w:bCs/>
          <w:color w:val="000000"/>
          <w:kern w:val="0"/>
          <w:sz w:val="24"/>
          <w:szCs w:val="24"/>
        </w:rPr>
        <w:t>poll</w:t>
      </w:r>
      <w:r w:rsidR="00104CAF" w:rsidRPr="00A30EFF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监听</w:t>
      </w: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06614" w:rsidRDefault="00206614" w:rsidP="00A30EFF">
      <w:pPr>
        <w:pStyle w:val="Heading1"/>
        <w:numPr>
          <w:ilvl w:val="0"/>
          <w:numId w:val="12"/>
        </w:numPr>
        <w:rPr>
          <w:rFonts w:ascii="Arial" w:hAnsi="Arial" w:cs="Arial"/>
          <w:b/>
          <w:color w:val="0000FF"/>
        </w:rPr>
      </w:pPr>
      <w:r w:rsidRPr="00A30EFF">
        <w:rPr>
          <w:rFonts w:ascii="Arial" w:hAnsi="Arial" w:cs="Arial"/>
          <w:b/>
          <w:color w:val="0000FF"/>
        </w:rPr>
        <w:t>IP Routing</w:t>
      </w:r>
    </w:p>
    <w:p w:rsidR="00562C21" w:rsidRPr="003445A1" w:rsidRDefault="003445A1" w:rsidP="00697418">
      <w:pPr>
        <w:pStyle w:val="ListParagraph"/>
        <w:numPr>
          <w:ilvl w:val="1"/>
          <w:numId w:val="12"/>
        </w:numPr>
        <w:ind w:firstLineChars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040" behindDoc="0" locked="0" layoutInCell="1" allowOverlap="1" wp14:anchorId="1C184DC6" wp14:editId="6B6C5555">
                <wp:simplePos x="0" y="0"/>
                <wp:positionH relativeFrom="margin">
                  <wp:posOffset>-419100</wp:posOffset>
                </wp:positionH>
                <wp:positionV relativeFrom="paragraph">
                  <wp:posOffset>498475</wp:posOffset>
                </wp:positionV>
                <wp:extent cx="6373495" cy="1337945"/>
                <wp:effectExtent l="0" t="0" r="27305" b="14605"/>
                <wp:wrapSquare wrapText="bothSides"/>
                <wp:docPr id="54" name="Text Box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1337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Default="00431897" w:rsidP="003445A1">
                            <w:r>
                              <w:t>rt_hash_table[rt_hash_bucket] --&gt;{ chain [rtable] }</w:t>
                            </w:r>
                          </w:p>
                          <w:p w:rsidR="00431897" w:rsidRDefault="00431897" w:rsidP="003445A1">
                            <w:r>
                              <w:t>fib_tables[fib_table]+ [fn_hash] --&gt;{ fn_zones [fn_zone],  ---&gt; { fz_next [fn_zone]</w:t>
                            </w:r>
                          </w:p>
                          <w:p w:rsidR="00431897" w:rsidRDefault="00431897" w:rsidP="003445A1">
                            <w:r>
                              <w:t xml:space="preserve">                                                   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fn_zone_list [fn_zone ]</w:t>
                            </w:r>
                          </w:p>
                          <w:p w:rsidR="00431897" w:rsidRDefault="00431897" w:rsidP="003445A1">
                            <w:r>
                              <w:t xml:space="preserve">                                                    fz_hash [hlist_head] ---&gt; [fib_node]</w:t>
                            </w:r>
                          </w:p>
                          <w:p w:rsidR="00431897" w:rsidRDefault="00431897" w:rsidP="003445A1">
                            <w:r>
                              <w:t xml:space="preserve">                            }                      }</w:t>
                            </w:r>
                          </w:p>
                          <w:p w:rsidR="00431897" w:rsidRPr="00E67310" w:rsidRDefault="00431897" w:rsidP="003445A1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184DC6" id="Text Box 54" o:spid="_x0000_s1042" type="#_x0000_t202" style="position:absolute;left:0;text-align:left;margin-left:-33pt;margin-top:39.25pt;width:501.85pt;height:105.35pt;z-index:25167104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">
                <v:textbox>
                  <w:txbxContent>
                    <w:p w:rsidR="00431897" w:rsidRDefault="00431897" w:rsidP="003445A1">
                      <w:r>
                        <w:t>rt_hash_table[rt_hash_bucket] --&gt;{ chain [rtable] }</w:t>
                      </w:r>
                    </w:p>
                    <w:p w:rsidR="00431897" w:rsidRDefault="00431897" w:rsidP="003445A1">
                      <w:r>
                        <w:t>fib_tables[fib_table]+ [fn_hash] --&gt;{ fn_zones [fn_zone],  ---&gt; { fz_next [fn_zone]</w:t>
                      </w:r>
                    </w:p>
                    <w:p w:rsidR="00431897" w:rsidRDefault="00431897" w:rsidP="003445A1">
                      <w:r>
                        <w:t xml:space="preserve">                                                   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fn_zone_list [fn_zone ]</w:t>
                      </w:r>
                    </w:p>
                    <w:p w:rsidR="00431897" w:rsidRDefault="00431897" w:rsidP="003445A1">
                      <w:r>
                        <w:t xml:space="preserve">                                                    fz_hash [hlist_head] ---&gt; [fib_node]</w:t>
                      </w:r>
                    </w:p>
                    <w:p w:rsidR="00431897" w:rsidRDefault="00431897" w:rsidP="003445A1">
                      <w:r>
                        <w:t xml:space="preserve">                            }                      }</w:t>
                      </w:r>
                    </w:p>
                    <w:p w:rsidR="00431897" w:rsidRPr="00E67310" w:rsidRDefault="00431897" w:rsidP="003445A1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97418" w:rsidRPr="0069741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IP: Routing</w:t>
      </w:r>
      <w:r w:rsidR="00697418" w:rsidRPr="0069741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数据结构</w:t>
      </w:r>
    </w:p>
    <w:p w:rsidR="003445A1" w:rsidRDefault="003445A1" w:rsidP="003445A1"/>
    <w:p w:rsidR="003445A1" w:rsidRDefault="003445A1" w:rsidP="003445A1">
      <w:pPr>
        <w:pStyle w:val="ListParagraph"/>
        <w:widowControl/>
        <w:ind w:firstLineChars="0" w:firstLine="0"/>
        <w:jc w:val="left"/>
      </w:pPr>
      <w:r>
        <w:object w:dxaOrig="13320" w:dyaOrig="9084">
          <v:shape id="_x0000_i1029" type="#_x0000_t75" style="width:414.75pt;height:283.15pt" o:ole="">
            <v:imagedata r:id="rId20" o:title=""/>
          </v:shape>
          <o:OLEObject Type="Embed" ProgID="Visio.Drawing.11" ShapeID="_x0000_i1029" DrawAspect="Content" ObjectID="_1479112364" r:id="rId21"/>
        </w:object>
      </w:r>
    </w:p>
    <w:p w:rsidR="003445A1" w:rsidRPr="00EF11DC" w:rsidRDefault="003445A1" w:rsidP="003445A1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object w:dxaOrig="10369" w:dyaOrig="3351">
          <v:shape id="_x0000_i1030" type="#_x0000_t75" style="width:415.15pt;height:133.9pt" o:ole="">
            <v:imagedata r:id="rId22" o:title=""/>
          </v:shape>
          <o:OLEObject Type="Embed" ProgID="Visio.Drawing.11" ShapeID="_x0000_i1030" DrawAspect="Content" ObjectID="_1479112365" r:id="rId23"/>
        </w:object>
      </w:r>
    </w:p>
    <w:p w:rsidR="003445A1" w:rsidRPr="003445A1" w:rsidRDefault="003445A1" w:rsidP="00697418">
      <w:pPr>
        <w:pStyle w:val="ListParagraph"/>
        <w:numPr>
          <w:ilvl w:val="1"/>
          <w:numId w:val="12"/>
        </w:numPr>
        <w:ind w:firstLineChars="0"/>
        <w:rPr>
          <w:rFonts w:ascii="Arial" w:hAnsi="Arial" w:cs="Arial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77184" behindDoc="0" locked="0" layoutInCell="1" allowOverlap="1" wp14:anchorId="7E9F2F09" wp14:editId="3BDC67FA">
                <wp:simplePos x="0" y="0"/>
                <wp:positionH relativeFrom="margin">
                  <wp:posOffset>-414655</wp:posOffset>
                </wp:positionH>
                <wp:positionV relativeFrom="paragraph">
                  <wp:posOffset>349250</wp:posOffset>
                </wp:positionV>
                <wp:extent cx="6373495" cy="4424045"/>
                <wp:effectExtent l="0" t="0" r="27305" b="14605"/>
                <wp:wrapSquare wrapText="bothSides"/>
                <wp:docPr id="55" name="Text Box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44240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>dev_open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-&gt; call_netdevice_notifiers(NETDEV_UP, dev);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inetdev_event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inet_insert_ifa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__inet_insert_ifa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rtmsg_ifa(RTM_NEWADDR)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blocking_notifier_call_chain(NETDEV_UP)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---&gt; notifier_call_chain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---&gt; nb-&gt;notifier_call = fib_netdev_event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---&gt; fib_add_ifaddr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---&gt; fib_magic(RTM_NEWROUTE, RTN_LOCAL, addr, 32, prim)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---&gt; fib_table_insert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---&gt; rtmsg_fib(RTM_NEWROUTE)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   ---&gt; rtnl_notify</w:t>
                            </w:r>
                          </w:p>
                          <w:p w:rsidR="00431897" w:rsidRPr="00655BCD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      ---&gt; nlmsg_notify (send message to netlink socket net-&gt;rtnl)</w:t>
                            </w:r>
                          </w:p>
                          <w:p w:rsidR="00431897" w:rsidRPr="002D0C4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>Handle message received on netlink socket</w:t>
                            </w:r>
                          </w:p>
                          <w:p w:rsidR="00431897" w:rsidRPr="002D0C4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>rtnetlink_rcv_msg</w:t>
                            </w:r>
                          </w:p>
                          <w:p w:rsidR="00431897" w:rsidRPr="002D0C4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-&gt; doit = inet_rtm_newroute</w:t>
                            </w:r>
                          </w:p>
                          <w:p w:rsidR="00431897" w:rsidRPr="002D0C4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rtm_to_fib_config</w:t>
                            </w:r>
                          </w:p>
                          <w:p w:rsidR="00431897" w:rsidRPr="002D0C4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fib_new_table</w:t>
                            </w:r>
                          </w:p>
                          <w:p w:rsidR="00431897" w:rsidRPr="00655BCD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fib_table_insert</w:t>
                            </w:r>
                          </w:p>
                          <w:p w:rsidR="00431897" w:rsidRPr="00E67310" w:rsidRDefault="00431897" w:rsidP="003445A1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9F2F09" id="Text Box 55" o:spid="_x0000_s1043" type="#_x0000_t202" style="position:absolute;left:0;text-align:left;margin-left:-32.65pt;margin-top:27.5pt;width:501.85pt;height:348.35pt;z-index:25167718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">
                <v:textbox>
                  <w:txbxContent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>dev_open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---&gt; call_netdevice_notifiers(NETDEV_UP, dev);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---&gt; inetdev_event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---&gt; inet_insert_ifa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---&gt; __inet_insert_ifa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---&gt; rtmsg_ifa(RTM_NEWADDR)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---&gt; blocking_notifier_call_chain(NETDEV_UP)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---&gt; notifier_call_chain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---&gt; nb-&gt;notifier_call = fib_netdev_event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---&gt; fib_add_ifaddr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---&gt; fib_magic(RTM_NEWROUTE, RTN_LOCAL, addr, 32, prim)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---&gt; fib_table_insert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---&gt; rtmsg_fib(RTM_NEWROUTE)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   ---&gt; rtnl_notify</w:t>
                      </w:r>
                    </w:p>
                    <w:p w:rsidR="00431897" w:rsidRPr="00655BCD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      ---&gt; nlmsg_notify (send message to netlink socket net-&gt;rtnl)</w:t>
                      </w:r>
                    </w:p>
                    <w:p w:rsidR="00431897" w:rsidRPr="002D0C4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>Handle message received on netlink socket</w:t>
                      </w:r>
                    </w:p>
                    <w:p w:rsidR="00431897" w:rsidRPr="002D0C4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>rtnetlink_rcv_msg</w:t>
                      </w:r>
                    </w:p>
                    <w:p w:rsidR="00431897" w:rsidRPr="002D0C4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---&gt; doit = inet_rtm_newroute</w:t>
                      </w:r>
                    </w:p>
                    <w:p w:rsidR="00431897" w:rsidRPr="002D0C4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rtm_to_fib_config</w:t>
                      </w:r>
                    </w:p>
                    <w:p w:rsidR="00431897" w:rsidRPr="002D0C4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fib_new_table</w:t>
                      </w:r>
                    </w:p>
                    <w:p w:rsidR="00431897" w:rsidRPr="00655BCD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fib_table_insert</w:t>
                      </w:r>
                    </w:p>
                    <w:p w:rsidR="00431897" w:rsidRPr="00E67310" w:rsidRDefault="00431897" w:rsidP="003445A1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3445A1">
        <w:rPr>
          <w:rFonts w:ascii="Arial" w:eastAsia="SimSun" w:hAnsi="Arial" w:cs="Arial"/>
          <w:b/>
          <w:kern w:val="0"/>
          <w:sz w:val="24"/>
          <w:szCs w:val="24"/>
        </w:rPr>
        <w:t>添加路由</w:t>
      </w:r>
    </w:p>
    <w:p w:rsidR="003445A1" w:rsidRPr="003445A1" w:rsidRDefault="003445A1" w:rsidP="00697418">
      <w:pPr>
        <w:pStyle w:val="ListParagraph"/>
        <w:numPr>
          <w:ilvl w:val="1"/>
          <w:numId w:val="12"/>
        </w:numPr>
        <w:ind w:firstLineChars="0"/>
        <w:rPr>
          <w:rFonts w:ascii="Arial" w:hAnsi="Arial" w:cs="Arial"/>
          <w:sz w:val="24"/>
          <w:szCs w:val="24"/>
        </w:rPr>
      </w:pPr>
      <w:r w:rsidRPr="003445A1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ioctl</w:t>
      </w:r>
      <w:r w:rsidRPr="003445A1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调用设置路由</w:t>
      </w:r>
    </w:p>
    <w:p w:rsidR="003445A1" w:rsidRPr="003445A1" w:rsidRDefault="003445A1" w:rsidP="003445A1">
      <w:pPr>
        <w:rPr>
          <w:rFonts w:ascii="Arial" w:hAnsi="Arial" w:cs="Arial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2304" behindDoc="0" locked="0" layoutInCell="1" allowOverlap="1" wp14:anchorId="118DB777" wp14:editId="04C41B50">
                <wp:simplePos x="0" y="0"/>
                <wp:positionH relativeFrom="margin">
                  <wp:posOffset>-457200</wp:posOffset>
                </wp:positionH>
                <wp:positionV relativeFrom="paragraph">
                  <wp:posOffset>255270</wp:posOffset>
                </wp:positionV>
                <wp:extent cx="6373495" cy="1337945"/>
                <wp:effectExtent l="0" t="0" r="27305" b="14605"/>
                <wp:wrapSquare wrapText="bothSides"/>
                <wp:docPr id="56" name="Text Box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1337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655BCD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sys_ioctl </w:t>
                            </w:r>
                          </w:p>
                          <w:p w:rsidR="00431897" w:rsidRPr="00655BCD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&gt; filp-&gt;f_op-&gt;ioctl (socket_file_ops.ioctl = sock_ioctl) </w:t>
                            </w:r>
                          </w:p>
                          <w:p w:rsidR="00431897" w:rsidRPr="00655BCD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&gt; sock-&gt;ops-&gt;ioctl (inet_stream_ops.inet_ioctl) </w:t>
                            </w:r>
                          </w:p>
                          <w:p w:rsidR="00431897" w:rsidRPr="00655BCD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&gt; ip_rt_ioctl </w:t>
                            </w:r>
                          </w:p>
                          <w:p w:rsidR="00431897" w:rsidRPr="00655BCD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&gt; tb-&gt;tb_insert/tb-&gt;tb_delete</w:t>
                            </w:r>
                          </w:p>
                          <w:p w:rsidR="00431897" w:rsidRPr="00E67310" w:rsidRDefault="00431897" w:rsidP="003445A1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8DB777" id="Text Box 56" o:spid="_x0000_s1044" type="#_x0000_t202" style="position:absolute;left:0;text-align:left;margin-left:-36pt;margin-top:20.1pt;width:501.85pt;height:105.35pt;z-index:2516823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">
                <v:textbox>
                  <w:txbxContent>
                    <w:p w:rsidR="00431897" w:rsidRPr="00655BCD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sys_ioctl </w:t>
                      </w:r>
                    </w:p>
                    <w:p w:rsidR="00431897" w:rsidRPr="00655BCD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--&gt; filp-&gt;f_op-&gt;ioctl (socket_file_ops.ioctl = sock_ioctl) </w:t>
                      </w:r>
                    </w:p>
                    <w:p w:rsidR="00431897" w:rsidRPr="00655BCD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--&gt; sock-&gt;ops-&gt;ioctl (inet_stream_ops.inet_ioctl) </w:t>
                      </w:r>
                    </w:p>
                    <w:p w:rsidR="00431897" w:rsidRPr="00655BCD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--&gt; ip_rt_ioctl </w:t>
                      </w:r>
                    </w:p>
                    <w:p w:rsidR="00431897" w:rsidRPr="00655BCD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   --&gt; tb-&gt;tb_insert/tb-&gt;tb_delete</w:t>
                      </w:r>
                    </w:p>
                    <w:p w:rsidR="00431897" w:rsidRPr="00E67310" w:rsidRDefault="00431897" w:rsidP="003445A1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562C21" w:rsidRPr="000351CC" w:rsidRDefault="00E62AE5" w:rsidP="000351CC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0351CC">
        <w:rPr>
          <w:rStyle w:val="Heading1Char"/>
          <w:rFonts w:ascii="Arial" w:hAnsi="Arial" w:cs="Arial"/>
          <w:b/>
          <w:color w:val="auto"/>
        </w:rPr>
        <w:t>系统</w:t>
      </w:r>
      <w:r w:rsidRPr="000351CC">
        <w:rPr>
          <w:rFonts w:ascii="Arial" w:hAnsi="Arial" w:cs="Arial"/>
          <w:b/>
          <w:color w:val="auto"/>
        </w:rPr>
        <w:t>进程相关</w:t>
      </w:r>
    </w:p>
    <w:p w:rsidR="00E62AE5" w:rsidRDefault="00E62AE5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   </w:t>
      </w: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系统调用列表：</w:t>
      </w: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call_table</w:t>
      </w:r>
    </w:p>
    <w:p w:rsidR="0078282B" w:rsidRDefault="0078282B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78282B" w:rsidRDefault="0078282B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78282B" w:rsidRDefault="0078282B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78282B" w:rsidRDefault="0078282B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78282B" w:rsidRDefault="0078282B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78282B" w:rsidRDefault="0078282B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78282B" w:rsidRDefault="0078282B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8560FD0" wp14:editId="08A975B5">
                <wp:simplePos x="0" y="0"/>
                <wp:positionH relativeFrom="margin">
                  <wp:posOffset>-595630</wp:posOffset>
                </wp:positionH>
                <wp:positionV relativeFrom="paragraph">
                  <wp:posOffset>285115</wp:posOffset>
                </wp:positionV>
                <wp:extent cx="6373495" cy="4162425"/>
                <wp:effectExtent l="0" t="0" r="27305" b="28575"/>
                <wp:wrapSquare wrapText="bothSides"/>
                <wp:docPr id="57" name="Text Box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4162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>sys_fork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-&gt; do_fork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copy_process</w:t>
                            </w:r>
                          </w:p>
                          <w:p w:rsidR="00431897" w:rsidRPr="00092B54" w:rsidRDefault="00431897" w:rsidP="0078282B"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dup_task_struct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为</w:t>
                            </w:r>
                            <w:r>
                              <w:t>新</w:t>
                            </w:r>
                            <w:r>
                              <w:t>task</w:t>
                            </w:r>
                            <w:r>
                              <w:t>分配</w:t>
                            </w:r>
                            <w:r>
                              <w:t>task_struct</w:t>
                            </w:r>
                            <w:r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semundo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files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  <w:szCs w:val="21"/>
                              </w:rPr>
                              <w:t>拷贝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当前进程的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files</w:t>
                            </w:r>
                            <w:r>
                              <w:rPr>
                                <w:rFonts w:ascii="Arial" w:hAnsi="Arial" w:cs="Arial" w:hint="eastAsia"/>
                                <w:szCs w:val="21"/>
                              </w:rPr>
                              <w:t>结构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dup_fd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fs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copy_fs_struct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sighand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signal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mm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  <w:szCs w:val="21"/>
                              </w:rPr>
                              <w:t>拷贝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当前进程的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mm_struct</w:t>
                            </w:r>
                            <w:r>
                              <w:rPr>
                                <w:rFonts w:ascii="Arial" w:hAnsi="Arial" w:cs="Arial" w:hint="eastAsia"/>
                                <w:szCs w:val="21"/>
                              </w:rPr>
                              <w:t>结构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dup_mm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dup_mmap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io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thread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wake_up_new_task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activate_task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enqueue_task</w:t>
                            </w:r>
                          </w:p>
                          <w:p w:rsidR="00431897" w:rsidRPr="00655BCD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p-&gt;sched_class-&gt;enqueue_task</w:t>
                            </w:r>
                          </w:p>
                          <w:p w:rsidR="00431897" w:rsidRPr="00E67310" w:rsidRDefault="00431897" w:rsidP="0078282B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560FD0" id="Text Box 57" o:spid="_x0000_s1045" type="#_x0000_t202" style="position:absolute;margin-left:-46.9pt;margin-top:22.45pt;width:501.85pt;height:327.7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">
                <v:textbox>
                  <w:txbxContent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>sys_fork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---&gt; do_fork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---&gt; copy_process</w:t>
                      </w:r>
                    </w:p>
                    <w:p w:rsidR="00431897" w:rsidRPr="00092B54" w:rsidRDefault="00431897" w:rsidP="0078282B"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dup_task_struct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为</w:t>
                      </w:r>
                      <w:r>
                        <w:t>新</w:t>
                      </w:r>
                      <w:r>
                        <w:t>task</w:t>
                      </w:r>
                      <w:r>
                        <w:t>分配</w:t>
                      </w:r>
                      <w:r>
                        <w:t>task_struct</w:t>
                      </w:r>
                      <w:r>
                        <w:rPr>
                          <w:rFonts w:hint="eastAsia"/>
                        </w:rPr>
                        <w:t>结构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semundo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files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  <w:szCs w:val="21"/>
                        </w:rPr>
                        <w:t>拷贝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当前进程的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files</w:t>
                      </w:r>
                      <w:r>
                        <w:rPr>
                          <w:rFonts w:ascii="Arial" w:hAnsi="Arial" w:cs="Arial" w:hint="eastAsia"/>
                          <w:szCs w:val="21"/>
                        </w:rPr>
                        <w:t>结构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dup_fd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fs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copy_fs_struct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sighand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signal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mm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  <w:szCs w:val="21"/>
                        </w:rPr>
                        <w:t>拷贝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当前进程的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mm_struct</w:t>
                      </w:r>
                      <w:r>
                        <w:rPr>
                          <w:rFonts w:ascii="Arial" w:hAnsi="Arial" w:cs="Arial" w:hint="eastAsia"/>
                          <w:szCs w:val="21"/>
                        </w:rPr>
                        <w:t>结构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dup_mm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   ---&gt; dup_mmap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io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thread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---&gt; wake_up_new_task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activate_task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enqueue_task</w:t>
                      </w:r>
                    </w:p>
                    <w:p w:rsidR="00431897" w:rsidRPr="00655BCD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   ---&gt; p-&gt;sched_class-&gt;enqueue_task</w:t>
                      </w:r>
                    </w:p>
                    <w:p w:rsidR="00431897" w:rsidRPr="00E67310" w:rsidRDefault="00431897" w:rsidP="0078282B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40075E" w:rsidRDefault="0040075E" w:rsidP="00B635C4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</w:rPr>
      </w:pPr>
      <w:r w:rsidRPr="00304252">
        <w:rPr>
          <w:rFonts w:ascii="Arial" w:hAnsi="Arial" w:cs="Arial"/>
          <w:b/>
          <w:color w:val="auto"/>
        </w:rPr>
        <w:t>文件操作</w:t>
      </w:r>
    </w:p>
    <w:p w:rsidR="002E0C95" w:rsidRPr="00484356" w:rsidRDefault="00484356" w:rsidP="002E0C95">
      <w:pPr>
        <w:pStyle w:val="ListParagraph"/>
        <w:numPr>
          <w:ilvl w:val="1"/>
          <w:numId w:val="12"/>
        </w:numPr>
        <w:ind w:firstLineChars="0"/>
        <w:rPr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4352" behindDoc="0" locked="0" layoutInCell="1" allowOverlap="1" wp14:anchorId="46B92A1E" wp14:editId="4891AA53">
                <wp:simplePos x="0" y="0"/>
                <wp:positionH relativeFrom="margin">
                  <wp:posOffset>-561975</wp:posOffset>
                </wp:positionH>
                <wp:positionV relativeFrom="paragraph">
                  <wp:posOffset>363220</wp:posOffset>
                </wp:positionV>
                <wp:extent cx="6373495" cy="2152650"/>
                <wp:effectExtent l="0" t="0" r="27305" b="19050"/>
                <wp:wrapSquare wrapText="bothSides"/>
                <wp:docPr id="58" name="Text Box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2152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655BCD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861836">
                              <w:rPr>
                                <w:rFonts w:ascii="Arial" w:hAnsi="Arial" w:cs="Arial"/>
                                <w:szCs w:val="21"/>
                              </w:rPr>
                              <w:t>SYSCALL_DEFINE3(open</w:t>
                            </w:r>
                            <w:r>
                              <w:rPr>
                                <w:rFonts w:ascii="Arial" w:hAnsi="Arial" w:cs="Arial" w:hint="eastAsia"/>
                                <w:szCs w:val="21"/>
                              </w:rPr>
                              <w:t xml:space="preserve">, 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…)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</w:p>
                          <w:p w:rsidR="00431897" w:rsidRPr="00655BCD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&gt; </w:t>
                            </w:r>
                            <w:r w:rsidRPr="00861836">
                              <w:rPr>
                                <w:rFonts w:ascii="Arial" w:hAnsi="Arial" w:cs="Arial"/>
                                <w:szCs w:val="21"/>
                              </w:rPr>
                              <w:t>do_sys_open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</w:p>
                          <w:p w:rsidR="00431897" w:rsidRPr="00655BCD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&gt; </w:t>
                            </w:r>
                            <w:r w:rsidRPr="00861836">
                              <w:rPr>
                                <w:rFonts w:ascii="Arial" w:hAnsi="Arial" w:cs="Arial"/>
                                <w:szCs w:val="21"/>
                              </w:rPr>
                              <w:t>getname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</w:p>
                          <w:p w:rsidR="00431897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-&gt; </w:t>
                            </w:r>
                            <w:r w:rsidRPr="00BD3FB5">
                              <w:rPr>
                                <w:rFonts w:ascii="Arial" w:hAnsi="Arial" w:cs="Arial"/>
                                <w:szCs w:val="21"/>
                              </w:rPr>
                              <w:t>get_unused_fd_flags</w:t>
                            </w:r>
                          </w:p>
                          <w:p w:rsidR="00431897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---&gt; </w:t>
                            </w:r>
                            <w:r w:rsidRPr="00DA0748">
                              <w:rPr>
                                <w:rFonts w:ascii="Arial" w:hAnsi="Arial" w:cs="Arial"/>
                                <w:szCs w:val="21"/>
                              </w:rPr>
                              <w:t>files_fdtable</w:t>
                            </w:r>
                          </w:p>
                          <w:p w:rsidR="00431897" w:rsidRPr="00655BCD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---&gt; </w:t>
                            </w:r>
                            <w:r w:rsidRPr="00304DEE">
                              <w:rPr>
                                <w:rFonts w:ascii="Arial" w:hAnsi="Arial" w:cs="Arial"/>
                                <w:szCs w:val="21"/>
                              </w:rPr>
                              <w:t>expand_files</w:t>
                            </w:r>
                          </w:p>
                          <w:p w:rsidR="00431897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--&gt; </w:t>
                            </w:r>
                            <w:r w:rsidRPr="00BD3FB5">
                              <w:rPr>
                                <w:rFonts w:ascii="Arial" w:hAnsi="Arial" w:cs="Arial"/>
                                <w:szCs w:val="21"/>
                              </w:rPr>
                              <w:t>do_filp_open</w:t>
                            </w:r>
                          </w:p>
                          <w:p w:rsidR="00431897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</w:t>
                            </w:r>
                            <w:r w:rsidRPr="00A3766A">
                              <w:rPr>
                                <w:rFonts w:ascii="Arial" w:hAnsi="Arial" w:cs="Arial"/>
                                <w:szCs w:val="21"/>
                              </w:rPr>
                              <w:t>path_openat</w:t>
                            </w:r>
                          </w:p>
                          <w:p w:rsidR="00431897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</w:t>
                            </w:r>
                            <w:r w:rsidRPr="00A3766A">
                              <w:rPr>
                                <w:rFonts w:ascii="Arial" w:hAnsi="Arial" w:cs="Arial"/>
                                <w:szCs w:val="21"/>
                              </w:rPr>
                              <w:t>get_empty_filp</w:t>
                            </w:r>
                          </w:p>
                          <w:p w:rsidR="00431897" w:rsidRPr="00655BCD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</w:t>
                            </w:r>
                            <w:r w:rsidRPr="003A5D2E">
                              <w:rPr>
                                <w:rFonts w:ascii="Arial" w:hAnsi="Arial" w:cs="Arial"/>
                                <w:szCs w:val="21"/>
                              </w:rPr>
                              <w:t>path_init</w:t>
                            </w:r>
                          </w:p>
                          <w:p w:rsidR="00431897" w:rsidRPr="00E67310" w:rsidRDefault="00431897" w:rsidP="00484356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B92A1E" id="Text Box 58" o:spid="_x0000_s1046" type="#_x0000_t202" style="position:absolute;left:0;text-align:left;margin-left:-44.25pt;margin-top:28.6pt;width:501.85pt;height:169.5pt;z-index:2516843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">
                <v:textbox>
                  <w:txbxContent>
                    <w:p w:rsidR="00431897" w:rsidRPr="00655BCD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861836">
                        <w:rPr>
                          <w:rFonts w:ascii="Arial" w:hAnsi="Arial" w:cs="Arial"/>
                          <w:szCs w:val="21"/>
                        </w:rPr>
                        <w:t>SYSCALL_DEFINE3(open</w:t>
                      </w:r>
                      <w:r>
                        <w:rPr>
                          <w:rFonts w:ascii="Arial" w:hAnsi="Arial" w:cs="Arial" w:hint="eastAsia"/>
                          <w:szCs w:val="21"/>
                        </w:rPr>
                        <w:t xml:space="preserve">, 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…)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</w:p>
                    <w:p w:rsidR="00431897" w:rsidRPr="00655BCD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--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&gt; </w:t>
                      </w:r>
                      <w:r w:rsidRPr="00861836">
                        <w:rPr>
                          <w:rFonts w:ascii="Arial" w:hAnsi="Arial" w:cs="Arial"/>
                          <w:szCs w:val="21"/>
                        </w:rPr>
                        <w:t>do_sys_open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</w:p>
                    <w:p w:rsidR="00431897" w:rsidRPr="00655BCD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--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&gt; </w:t>
                      </w:r>
                      <w:r w:rsidRPr="00861836">
                        <w:rPr>
                          <w:rFonts w:ascii="Arial" w:hAnsi="Arial" w:cs="Arial"/>
                          <w:szCs w:val="21"/>
                        </w:rPr>
                        <w:t>getname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</w:p>
                    <w:p w:rsidR="00431897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-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-&gt; </w:t>
                      </w:r>
                      <w:r w:rsidRPr="00BD3FB5">
                        <w:rPr>
                          <w:rFonts w:ascii="Arial" w:hAnsi="Arial" w:cs="Arial"/>
                          <w:szCs w:val="21"/>
                        </w:rPr>
                        <w:t>get_unused_fd_flags</w:t>
                      </w:r>
                    </w:p>
                    <w:p w:rsidR="00431897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---&gt; </w:t>
                      </w:r>
                      <w:r w:rsidRPr="00DA0748">
                        <w:rPr>
                          <w:rFonts w:ascii="Arial" w:hAnsi="Arial" w:cs="Arial"/>
                          <w:szCs w:val="21"/>
                        </w:rPr>
                        <w:t>files_fdtable</w:t>
                      </w:r>
                    </w:p>
                    <w:p w:rsidR="00431897" w:rsidRPr="00655BCD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---&gt; </w:t>
                      </w:r>
                      <w:r w:rsidRPr="00304DEE">
                        <w:rPr>
                          <w:rFonts w:ascii="Arial" w:hAnsi="Arial" w:cs="Arial"/>
                          <w:szCs w:val="21"/>
                        </w:rPr>
                        <w:t>expand_files</w:t>
                      </w:r>
                    </w:p>
                    <w:p w:rsidR="00431897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--&gt; </w:t>
                      </w:r>
                      <w:r w:rsidRPr="00BD3FB5">
                        <w:rPr>
                          <w:rFonts w:ascii="Arial" w:hAnsi="Arial" w:cs="Arial"/>
                          <w:szCs w:val="21"/>
                        </w:rPr>
                        <w:t>do_filp_open</w:t>
                      </w:r>
                    </w:p>
                    <w:p w:rsidR="00431897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 ---&gt; </w:t>
                      </w:r>
                      <w:r w:rsidRPr="00A3766A">
                        <w:rPr>
                          <w:rFonts w:ascii="Arial" w:hAnsi="Arial" w:cs="Arial"/>
                          <w:szCs w:val="21"/>
                        </w:rPr>
                        <w:t>path_openat</w:t>
                      </w:r>
                    </w:p>
                    <w:p w:rsidR="00431897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    ---&gt; </w:t>
                      </w:r>
                      <w:r w:rsidRPr="00A3766A">
                        <w:rPr>
                          <w:rFonts w:ascii="Arial" w:hAnsi="Arial" w:cs="Arial"/>
                          <w:szCs w:val="21"/>
                        </w:rPr>
                        <w:t>get_empty_filp</w:t>
                      </w:r>
                    </w:p>
                    <w:p w:rsidR="00431897" w:rsidRPr="00655BCD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    ---&gt; </w:t>
                      </w:r>
                      <w:r w:rsidRPr="003A5D2E">
                        <w:rPr>
                          <w:rFonts w:ascii="Arial" w:hAnsi="Arial" w:cs="Arial"/>
                          <w:szCs w:val="21"/>
                        </w:rPr>
                        <w:t>path_init</w:t>
                      </w:r>
                    </w:p>
                    <w:p w:rsidR="00431897" w:rsidRPr="00E67310" w:rsidRDefault="00431897" w:rsidP="00484356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E0C95" w:rsidRPr="002E0C95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打开文件</w:t>
      </w:r>
    </w:p>
    <w:p w:rsidR="00484356" w:rsidRPr="00484356" w:rsidRDefault="00484356" w:rsidP="00484356">
      <w:pPr>
        <w:ind w:left="360"/>
        <w:rPr>
          <w:b/>
          <w:sz w:val="24"/>
          <w:szCs w:val="24"/>
        </w:rPr>
      </w:pPr>
    </w:p>
    <w:p w:rsidR="002E0C95" w:rsidRPr="002E0C95" w:rsidRDefault="002E0C95" w:rsidP="002E0C95">
      <w:pPr>
        <w:pStyle w:val="ListParagraph"/>
        <w:numPr>
          <w:ilvl w:val="1"/>
          <w:numId w:val="12"/>
        </w:numPr>
        <w:ind w:firstLineChars="0"/>
        <w:rPr>
          <w:b/>
          <w:sz w:val="24"/>
          <w:szCs w:val="24"/>
        </w:rPr>
      </w:pPr>
      <w:r w:rsidRPr="002E0C95">
        <w:rPr>
          <w:rFonts w:ascii="Arial" w:eastAsia="SimSun" w:hAnsi="Arial" w:cs="Arial"/>
          <w:b/>
          <w:kern w:val="0"/>
          <w:sz w:val="24"/>
          <w:szCs w:val="24"/>
        </w:rPr>
        <w:t>写文件</w:t>
      </w:r>
    </w:p>
    <w:p w:rsidR="002E0C95" w:rsidRPr="002E0C95" w:rsidRDefault="002E0C95" w:rsidP="002E0C95">
      <w:pPr>
        <w:pStyle w:val="ListParagraph"/>
        <w:numPr>
          <w:ilvl w:val="1"/>
          <w:numId w:val="12"/>
        </w:numPr>
        <w:ind w:firstLineChars="0"/>
        <w:rPr>
          <w:b/>
          <w:sz w:val="24"/>
          <w:szCs w:val="24"/>
        </w:rPr>
      </w:pPr>
      <w:r w:rsidRPr="002E0C95">
        <w:rPr>
          <w:rFonts w:ascii="Arial" w:eastAsia="SimSun" w:hAnsi="Arial" w:cs="Arial"/>
          <w:b/>
          <w:kern w:val="0"/>
          <w:sz w:val="24"/>
          <w:szCs w:val="24"/>
        </w:rPr>
        <w:t>读文件</w:t>
      </w:r>
    </w:p>
    <w:p w:rsidR="002E0C95" w:rsidRPr="002E0C95" w:rsidRDefault="002E0C95" w:rsidP="002E0C95">
      <w:pPr>
        <w:pStyle w:val="ListParagraph"/>
        <w:numPr>
          <w:ilvl w:val="1"/>
          <w:numId w:val="12"/>
        </w:numPr>
        <w:ind w:firstLineChars="0"/>
        <w:rPr>
          <w:b/>
          <w:sz w:val="24"/>
          <w:szCs w:val="24"/>
        </w:rPr>
      </w:pPr>
      <w:r w:rsidRPr="002E0C95">
        <w:rPr>
          <w:rFonts w:ascii="Arial" w:eastAsia="SimSun" w:hAnsi="Arial" w:cs="Arial"/>
          <w:b/>
          <w:kern w:val="0"/>
          <w:sz w:val="24"/>
          <w:szCs w:val="24"/>
        </w:rPr>
        <w:t>关闭文件</w:t>
      </w:r>
    </w:p>
    <w:p w:rsidR="003E27BF" w:rsidRPr="002E0C95" w:rsidRDefault="003E27BF" w:rsidP="002E0C95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11111" w:rsidRDefault="00B11111" w:rsidP="00696C41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</w:rPr>
      </w:pPr>
      <w:r w:rsidRPr="00B11111">
        <w:rPr>
          <w:rFonts w:ascii="Arial" w:hAnsi="Arial" w:cs="Arial"/>
          <w:b/>
          <w:color w:val="auto"/>
        </w:rPr>
        <w:lastRenderedPageBreak/>
        <w:t>Linux</w:t>
      </w:r>
      <w:r w:rsidRPr="00B11111">
        <w:rPr>
          <w:rFonts w:ascii="Arial" w:hAnsi="Arial" w:cs="Arial"/>
          <w:b/>
          <w:color w:val="auto"/>
        </w:rPr>
        <w:t>系统权限管理</w:t>
      </w:r>
    </w:p>
    <w:p w:rsidR="003404AB" w:rsidRPr="003404AB" w:rsidRDefault="003404AB" w:rsidP="003404AB"/>
    <w:p w:rsidR="00F42500" w:rsidRPr="00F42500" w:rsidRDefault="00F42500" w:rsidP="00696C41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</w:rPr>
      </w:pPr>
      <w:r w:rsidRPr="00F42500">
        <w:rPr>
          <w:rFonts w:ascii="Arial" w:hAnsi="Arial" w:cs="Arial"/>
          <w:b/>
          <w:color w:val="auto"/>
        </w:rPr>
        <w:t>Linux</w:t>
      </w:r>
      <w:r w:rsidRPr="00F42500">
        <w:rPr>
          <w:rFonts w:ascii="Arial" w:hAnsi="Arial" w:cs="Arial"/>
          <w:b/>
          <w:color w:val="auto"/>
        </w:rPr>
        <w:t>内存管理</w:t>
      </w:r>
    </w:p>
    <w:p w:rsidR="00562C21" w:rsidRPr="00696C41" w:rsidRDefault="0012532E" w:rsidP="00696C41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696C41">
        <w:rPr>
          <w:rFonts w:ascii="Arial" w:hAnsi="Arial" w:cs="Arial"/>
          <w:b/>
          <w:color w:val="auto"/>
        </w:rPr>
        <w:t>系统基础知识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1.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内存地址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0xC000 0000 ~ 0xFFFF FFFF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是内核空间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0x0000 0000~ 0xBFFF FFFF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为用户空间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2.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系统进程哈希表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3.  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物理空间管理数据结构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mem_map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管理所有物理页面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page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结构的数组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page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表示一个物理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zone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代表不同的管理区所管理的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   free_area_t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每个管理区有一组队列，用于管理不同大小的连续物理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4.  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虚拟空间管理数据结构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vm_area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表示一个虚存区间，该区间的虚存具有相同属性例如访问权限，同时它是一个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AVL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树的节点，方便查找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mm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进程整个用户空间的抽象，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zone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代表不同的管理区所管理的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   free_area_t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每个管理区有一组队列，用于管理不同大小的连续物理页面</w:t>
      </w:r>
    </w:p>
    <w:p w:rsidR="00562C21" w:rsidRPr="00264F66" w:rsidRDefault="00B6769E" w:rsidP="00264F66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264F66">
        <w:rPr>
          <w:rFonts w:ascii="Arial" w:hAnsi="Arial" w:cs="Arial"/>
          <w:b/>
          <w:color w:val="auto"/>
        </w:rPr>
        <w:t>Linux</w:t>
      </w:r>
      <w:r w:rsidRPr="00264F66">
        <w:rPr>
          <w:rFonts w:ascii="Arial" w:hAnsi="Arial" w:cs="Arial"/>
          <w:b/>
          <w:color w:val="auto"/>
        </w:rPr>
        <w:t>启动及初始化</w:t>
      </w:r>
    </w:p>
    <w:p w:rsidR="00B6769E" w:rsidRDefault="008E75A3" w:rsidP="00B6769E">
      <w:pPr>
        <w:widowControl/>
        <w:jc w:val="left"/>
        <w:rPr>
          <w:rFonts w:ascii="Arial" w:eastAsia="SimSun" w:hAnsi="Arial" w:cs="Arial"/>
          <w:color w:val="0000FF"/>
          <w:kern w:val="0"/>
          <w:sz w:val="27"/>
          <w:szCs w:val="27"/>
          <w:u w:val="single"/>
        </w:rPr>
      </w:pPr>
      <w:hyperlink r:id="rId24" w:history="1">
        <w:r w:rsidR="00B6769E" w:rsidRPr="00B6769E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</w:rPr>
          <w:t>https://www.ibm.com/developerworks/cn/linux/l-linuxboot/</w:t>
        </w:r>
      </w:hyperlink>
    </w:p>
    <w:p w:rsidR="00D862C1" w:rsidRDefault="00D862C1" w:rsidP="00B6769E">
      <w:pPr>
        <w:widowControl/>
        <w:jc w:val="left"/>
        <w:rPr>
          <w:rFonts w:ascii="Arial" w:eastAsia="SimSun" w:hAnsi="Arial" w:cs="Arial"/>
          <w:color w:val="0000FF"/>
          <w:kern w:val="0"/>
          <w:sz w:val="27"/>
          <w:szCs w:val="27"/>
          <w:u w:val="single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D862C1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92544" behindDoc="0" locked="0" layoutInCell="1" allowOverlap="1" wp14:anchorId="170F1E15" wp14:editId="3A01DA87">
                <wp:simplePos x="0" y="0"/>
                <wp:positionH relativeFrom="margin">
                  <wp:posOffset>-342900</wp:posOffset>
                </wp:positionH>
                <wp:positionV relativeFrom="paragraph">
                  <wp:posOffset>290195</wp:posOffset>
                </wp:positionV>
                <wp:extent cx="6373495" cy="7148195"/>
                <wp:effectExtent l="0" t="0" r="27305" b="14605"/>
                <wp:wrapSquare wrapText="bothSides"/>
                <wp:docPr id="59" name="Text Box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7148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BIOS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固定地址引导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--&gt; stage 1 512B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加载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--&gt; stage2 GRUB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--&gt;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解压内核并运行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Head.s: startup_32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--&gt; start_kernel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--&gt; setup_arch/rest_init/trap_init/init_IRQ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   --&gt; kernel_thread --&gt; init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main.c: init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 do_basic_setup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--&gt; sock_init/do_initcalls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init.c: paging_init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pagetable_init</w:t>
                            </w:r>
                          </w:p>
                          <w:p w:rsidR="00431897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　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physmem.c: init_maps</w:t>
                            </w:r>
                          </w:p>
                          <w:p w:rsidR="00431897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>startup_32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decompress_kernel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startup_32 (/arch/i386/kernel/head_32.S) </w:t>
                            </w:r>
                            <w:r>
                              <w:rPr>
                                <w:rFonts w:ascii="Arial" w:hAnsi="Arial" w:cs="Arial"/>
                              </w:rPr>
                              <w:t>&lt;</w:t>
                            </w:r>
                            <w:r w:rsidRPr="00DC65CE">
                              <w:rPr>
                                <w:rFonts w:ascii="Arial" w:hAnsi="Arial" w:cs="Arial"/>
                              </w:rPr>
                              <w:t>process 0</w:t>
                            </w:r>
                            <w:r>
                              <w:rPr>
                                <w:rFonts w:ascii="Arial" w:hAnsi="Arial" w:cs="Arial"/>
                              </w:rPr>
                              <w:t>&gt;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---&gt; i386_start_kernel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---&gt; start_kernel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---&gt; rest_init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kernel_thread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---&gt; do_fork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---&gt; kernel_init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sys_access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init_post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ramdisk_execute_command); = '/init'</w:t>
                            </w:r>
                          </w:p>
                          <w:p w:rsidR="00431897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   ---&gt; init.rc / init.xx.rc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7E52DD">
                              <w:rPr>
                                <w:rFonts w:ascii="Arial" w:hAnsi="Arial" w:cs="Arial"/>
                              </w:rPr>
                              <w:t>service zygote /system/bin/app_process -Xzygote /system/bin --zygote --start-system-server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execute_command);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sbin/init");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etc/init");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bin/init");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bin/sh");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cpu_idle</w:t>
                            </w:r>
                          </w:p>
                          <w:p w:rsidR="00431897" w:rsidRPr="00E67310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0F1E15" id="Text Box 59" o:spid="_x0000_s1047" type="#_x0000_t202" style="position:absolute;margin-left:-27pt;margin-top:22.85pt;width:501.85pt;height:562.85pt;z-index:2516925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">
                <v:textbox>
                  <w:txbxContent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BIOS </w:t>
                      </w:r>
                      <w:r w:rsidRPr="00B6769E">
                        <w:rPr>
                          <w:rFonts w:ascii="Arial" w:hAnsi="Arial" w:cs="Arial"/>
                        </w:rPr>
                        <w:t>固定地址引导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--&gt; stage 1 512B</w:t>
                      </w:r>
                      <w:r w:rsidRPr="00B6769E">
                        <w:rPr>
                          <w:rFonts w:ascii="Arial" w:hAnsi="Arial" w:cs="Arial"/>
                        </w:rPr>
                        <w:t>加载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--&gt; stage2 GRUB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--&gt; </w:t>
                      </w:r>
                      <w:r w:rsidRPr="00B6769E">
                        <w:rPr>
                          <w:rFonts w:ascii="Arial" w:hAnsi="Arial" w:cs="Arial"/>
                        </w:rPr>
                        <w:t>解压内核并运行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Head.s: startup_32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--&gt; start_kernel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--&gt; setup_arch/rest_init/trap_init/init_IRQ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   --&gt; kernel_thread --&gt; init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main.c: init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 do_basic_setup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--&gt; sock_init/do_initcalls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init.c: paging_init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pagetable_init</w:t>
                      </w:r>
                    </w:p>
                    <w:p w:rsidR="00431897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　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  physmem.c: init_maps</w:t>
                      </w:r>
                    </w:p>
                    <w:p w:rsidR="00431897" w:rsidRDefault="00431897" w:rsidP="00D862C1">
                      <w:pPr>
                        <w:rPr>
                          <w:rFonts w:ascii="Arial" w:hAnsi="Arial" w:cs="Arial"/>
                        </w:rPr>
                      </w:pP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>startup_32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decompress_kernel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startup_32 (/arch/i386/kernel/head_32.S) </w:t>
                      </w:r>
                      <w:r>
                        <w:rPr>
                          <w:rFonts w:ascii="Arial" w:hAnsi="Arial" w:cs="Arial"/>
                        </w:rPr>
                        <w:t>&lt;</w:t>
                      </w:r>
                      <w:r w:rsidRPr="00DC65CE">
                        <w:rPr>
                          <w:rFonts w:ascii="Arial" w:hAnsi="Arial" w:cs="Arial"/>
                        </w:rPr>
                        <w:t>process 0</w:t>
                      </w:r>
                      <w:r>
                        <w:rPr>
                          <w:rFonts w:ascii="Arial" w:hAnsi="Arial" w:cs="Arial"/>
                        </w:rPr>
                        <w:t>&gt;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---&gt; i386_start_kernel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---&gt; start_kernel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---&gt; rest_init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kernel_thread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---&gt; do_fork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---&gt; kernel_init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sys_access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init_post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ramdisk_execute_command); = '/init'</w:t>
                      </w:r>
                    </w:p>
                    <w:p w:rsidR="00431897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   ---&gt; init.rc / init.xx.rc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7E52DD">
                        <w:rPr>
                          <w:rFonts w:ascii="Arial" w:hAnsi="Arial" w:cs="Arial"/>
                        </w:rPr>
                        <w:t>service zygote /system/bin/app_process -Xzygote /system/bin --zygote --start-system-server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execute_command);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sbin/init");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etc/init");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bin/init");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bin/sh");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cpu_idle</w:t>
                      </w:r>
                    </w:p>
                    <w:p w:rsidR="00431897" w:rsidRPr="00E67310" w:rsidRDefault="00431897" w:rsidP="00D862C1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6174E9" w:rsidRPr="00696C41" w:rsidRDefault="006174E9" w:rsidP="006174E9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8B1319">
        <w:rPr>
          <w:rFonts w:ascii="Arial" w:eastAsia="SimSun" w:hAnsi="Arial" w:cs="Arial"/>
          <w:b/>
          <w:bCs/>
          <w:color w:val="000000"/>
          <w:kern w:val="0"/>
        </w:rPr>
        <w:t>X86</w:t>
      </w:r>
      <w:r w:rsidRPr="008B1319">
        <w:rPr>
          <w:rFonts w:ascii="Arial" w:eastAsia="SimSun" w:hAnsi="Arial" w:cs="Arial"/>
          <w:b/>
          <w:bCs/>
          <w:color w:val="000000"/>
          <w:kern w:val="0"/>
        </w:rPr>
        <w:t>平台寄存器用途说明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CR3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页目录地址（物理地址），该地址对应内存虚地址在内存中，需要转换成物理地址写入此寄存器中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TS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不是寄存器，他是一个与进程对应的结构，用于保存进程运行现场，包括所有与进程相关的寄存器内容及三个堆栈指针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lastRenderedPageBreak/>
        <w:t>     TR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任务寄存器，用于指向当前进程的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TSS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FLAG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记录当前状态位，例如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IF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标志位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表示关闭中断，在中断处理程序中设置该位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防止中断嵌套，在处理自陷时保持该位为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1.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C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代码段寄存器。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IDTR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指向当前中断向量表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IDT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E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附加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D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数据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C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代码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S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堆栈段寄存器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task_struct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中记录有运行级别为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1, 2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时对应的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SS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ESP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内容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S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指向当前进程堆栈顶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A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B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栈底指针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I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存放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的下一条指令地址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DI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SI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D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C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B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562C21" w:rsidRPr="00322340" w:rsidRDefault="00322340" w:rsidP="00322340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DF5609">
        <w:rPr>
          <w:rFonts w:ascii="Arial" w:eastAsia="SimSun" w:hAnsi="Arial" w:cs="Arial"/>
          <w:b/>
          <w:bCs/>
          <w:color w:val="000000"/>
          <w:kern w:val="0"/>
        </w:rPr>
        <w:t>Linux</w:t>
      </w:r>
      <w:r w:rsidRPr="00DF5609">
        <w:rPr>
          <w:rFonts w:ascii="Arial" w:eastAsia="SimSun" w:hAnsi="Arial" w:cs="Arial"/>
          <w:b/>
          <w:bCs/>
          <w:color w:val="000000"/>
          <w:kern w:val="0"/>
        </w:rPr>
        <w:t>中断处理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IDT: 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中断描述表，位长度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256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的数组，里面保存中断描述符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0~20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号中断为系统占用中断，中断描述符中包含中断处理程序入口地址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其他中断为第二种，可支持多个中断源公用，中断描述符中的中断入口地址为统一入口地址，内部将便利数组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irq_descs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内的对应中断处理队列，根据中断源找到对应的中断处理程序指向。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初始化：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trap_init/init_IRQ --&gt; init_ISA_irqs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注册：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request_irq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函数用于等级中断处理程序到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irq_descs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数组中</w:t>
      </w:r>
    </w:p>
    <w:p w:rsidR="00DA00E8" w:rsidRPr="00DA00E8" w:rsidRDefault="00DA00E8" w:rsidP="00DA00E8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22340" w:rsidRPr="00322340" w:rsidRDefault="00322340" w:rsidP="00322340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DF5609">
        <w:rPr>
          <w:rFonts w:ascii="Arial" w:eastAsia="SimSun" w:hAnsi="Arial" w:cs="Arial"/>
          <w:b/>
          <w:bCs/>
          <w:color w:val="000000"/>
          <w:kern w:val="0"/>
        </w:rPr>
        <w:t>Linux</w:t>
      </w:r>
      <w:r w:rsidRPr="00322340">
        <w:rPr>
          <w:rFonts w:ascii="Arial" w:eastAsia="SimSun" w:hAnsi="Arial" w:cs="Arial" w:hint="eastAsia"/>
          <w:b/>
          <w:color w:val="auto"/>
          <w:kern w:val="0"/>
        </w:rPr>
        <w:t>进程调度</w:t>
      </w:r>
    </w:p>
    <w:p w:rsidR="002D3BB8" w:rsidRPr="002D3BB8" w:rsidRDefault="008E75A3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hyperlink r:id="rId25" w:history="1">
        <w:r w:rsidR="002D3BB8" w:rsidRPr="002D3BB8">
          <w:rPr>
            <w:rFonts w:ascii="Arial" w:eastAsia="SimSun" w:hAnsi="Arial" w:cs="Arial"/>
            <w:color w:val="0000FF"/>
            <w:kern w:val="0"/>
            <w:sz w:val="24"/>
            <w:szCs w:val="24"/>
            <w:u w:val="single"/>
          </w:rPr>
          <w:t>http://blog.csdn.net/shinesi/article/details/1937622</w:t>
        </w:r>
      </w:hyperlink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    2.6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内核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每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都有一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结构，位于每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的专有数据区中，他在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start_kernel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时通过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setup_per_cpu_area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分配，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用于存放记录有所有进程的队列数组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 -&gt;active-&gt;queue[MAX_PRIO]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，该数组按优先级将所有进程入队管理，便于系统调度。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实时进程优先级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0~100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普通进程优先级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101 ~140,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普通进程权值为优先级和进程平均等待时间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sleep_avg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计算的奖励值之和，但不能小于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101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   sleep_avg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更新算法参见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</w:t>
      </w:r>
      <w:hyperlink r:id="rId26" w:history="1">
        <w:r w:rsidRPr="002D3BB8">
          <w:rPr>
            <w:rFonts w:ascii="Arial" w:eastAsia="SimSun" w:hAnsi="Arial" w:cs="Arial"/>
            <w:color w:val="0000FF"/>
            <w:kern w:val="0"/>
            <w:sz w:val="24"/>
            <w:szCs w:val="24"/>
            <w:u w:val="single"/>
          </w:rPr>
          <w:t>http://hi.baidu.com/renling456000/item/11a4dc4d2b0f7ee5a4c0665c</w:t>
        </w:r>
      </w:hyperlink>
    </w:p>
    <w:p w:rsidR="00836678" w:rsidRPr="00836678" w:rsidRDefault="00836678" w:rsidP="00836678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836678">
        <w:rPr>
          <w:rFonts w:ascii="Arial" w:eastAsia="SimSun" w:hAnsi="Arial" w:cs="Arial"/>
          <w:b/>
          <w:bCs/>
          <w:color w:val="auto"/>
          <w:kern w:val="0"/>
        </w:rPr>
        <w:lastRenderedPageBreak/>
        <w:t>Linux</w:t>
      </w:r>
      <w:r w:rsidRPr="00836678">
        <w:rPr>
          <w:rFonts w:ascii="Arial" w:eastAsia="SimSun" w:hAnsi="Arial" w:cs="Arial" w:hint="eastAsia"/>
          <w:b/>
          <w:color w:val="auto"/>
          <w:kern w:val="0"/>
        </w:rPr>
        <w:t>文件系统</w:t>
      </w:r>
    </w:p>
    <w:p w:rsidR="00D3646A" w:rsidRPr="00836678" w:rsidRDefault="009C26FD" w:rsidP="00836678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96640" behindDoc="0" locked="0" layoutInCell="1" allowOverlap="1" wp14:anchorId="5AE9542F" wp14:editId="444F78CC">
                <wp:simplePos x="0" y="0"/>
                <wp:positionH relativeFrom="margin">
                  <wp:posOffset>-523875</wp:posOffset>
                </wp:positionH>
                <wp:positionV relativeFrom="paragraph">
                  <wp:posOffset>446405</wp:posOffset>
                </wp:positionV>
                <wp:extent cx="6373495" cy="1957070"/>
                <wp:effectExtent l="0" t="0" r="27305" b="24130"/>
                <wp:wrapSquare wrapText="bothSides"/>
                <wp:docPr id="60" name="Text Box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19570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9D6319" w:rsidRDefault="00431897" w:rsidP="00D3646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>task_struct -&gt;fs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>和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 xml:space="preserve"> task_struct-&gt;files-&gt; {  </w:t>
                            </w:r>
                          </w:p>
                          <w:p w:rsidR="00431897" w:rsidRPr="009D6319" w:rsidRDefault="00431897" w:rsidP="00D3646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>                   file_operations f_op,</w:t>
                            </w:r>
                          </w:p>
                          <w:p w:rsidR="00431897" w:rsidRDefault="00431897" w:rsidP="00D3646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>                   dentry f_dentry --------------------&gt; {</w:t>
                            </w:r>
                          </w:p>
                          <w:p w:rsidR="00431897" w:rsidRDefault="00431897" w:rsidP="00D3646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 xml:space="preserve">                                           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 xml:space="preserve">inode* d_inode,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 xml:space="preserve">   </w:t>
                            </w:r>
                          </w:p>
                          <w:p w:rsidR="00431897" w:rsidRDefault="00431897" w:rsidP="00D3646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 xml:space="preserve">                                           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>dentry_operations *d_op</w:t>
                            </w:r>
                          </w:p>
                          <w:p w:rsidR="00431897" w:rsidRPr="009D6319" w:rsidRDefault="00431897" w:rsidP="00D3646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 xml:space="preserve">                                           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>}</w:t>
                            </w:r>
                          </w:p>
                          <w:p w:rsidR="00431897" w:rsidRDefault="00431897" w:rsidP="00D3646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 xml:space="preserve">                                                                                  </w:t>
                            </w:r>
                          </w:p>
                          <w:p w:rsidR="00431897" w:rsidRDefault="00431897" w:rsidP="00D3646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>}</w:t>
                            </w:r>
                          </w:p>
                          <w:p w:rsidR="00431897" w:rsidRPr="00E67310" w:rsidRDefault="00431897" w:rsidP="00D3646A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E9542F" id="Text Box 60" o:spid="_x0000_s1048" type="#_x0000_t202" style="position:absolute;margin-left:-41.25pt;margin-top:35.15pt;width:501.85pt;height:154.1pt;z-index:25169664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">
                <v:textbox>
                  <w:txbxContent>
                    <w:p w:rsidR="00431897" w:rsidRPr="009D6319" w:rsidRDefault="00431897" w:rsidP="00D3646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>task_struct -&gt;fs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>和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 xml:space="preserve"> task_struct-&gt;files-&gt; {  </w:t>
                      </w:r>
                    </w:p>
                    <w:p w:rsidR="00431897" w:rsidRPr="009D6319" w:rsidRDefault="00431897" w:rsidP="00D3646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>                   file_operations f_op,</w:t>
                      </w:r>
                    </w:p>
                    <w:p w:rsidR="00431897" w:rsidRDefault="00431897" w:rsidP="00D3646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>                   dentry f_dentry --------------------&gt; {</w:t>
                      </w:r>
                    </w:p>
                    <w:p w:rsidR="00431897" w:rsidRDefault="00431897" w:rsidP="00D3646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 xml:space="preserve">                                           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 xml:space="preserve">inode* d_inode,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 xml:space="preserve">   </w:t>
                      </w:r>
                    </w:p>
                    <w:p w:rsidR="00431897" w:rsidRDefault="00431897" w:rsidP="00D3646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 xml:space="preserve">                                           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>dentry_operations *d_op</w:t>
                      </w:r>
                    </w:p>
                    <w:p w:rsidR="00431897" w:rsidRPr="009D6319" w:rsidRDefault="00431897" w:rsidP="00D3646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 xml:space="preserve">                                           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>}</w:t>
                      </w:r>
                    </w:p>
                    <w:p w:rsidR="00431897" w:rsidRDefault="00431897" w:rsidP="00D3646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 xml:space="preserve">                                                                                  </w:t>
                      </w:r>
                    </w:p>
                    <w:p w:rsidR="00431897" w:rsidRDefault="00431897" w:rsidP="00D3646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>}</w:t>
                      </w:r>
                    </w:p>
                    <w:p w:rsidR="00431897" w:rsidRPr="00E67310" w:rsidRDefault="00431897" w:rsidP="00D3646A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D3646A" w:rsidRPr="00836678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</w:p>
    <w:p w:rsidR="00D3646A" w:rsidRPr="009D6319" w:rsidRDefault="00D3646A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5E295B3F" wp14:editId="739E6EA1">
            <wp:extent cx="6791743" cy="4666785"/>
            <wp:effectExtent l="0" t="0" r="9525" b="635"/>
            <wp:docPr id="13" name="图片 13" descr="剪贴板201218071829046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剪贴板20121807182904680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0831" cy="4673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磁盘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ext2_inode ---------- 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</w:t>
      </w:r>
      <w:r w:rsidR="00930DCF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_dir_entry_2 ------ dent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磁盘第一逻辑块为引导块，用于引导系统启动，第二逻辑块即为文件系统根设备，即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2007022A" wp14:editId="47EAB97C">
            <wp:extent cx="6117590" cy="2514600"/>
            <wp:effectExtent l="0" t="0" r="0" b="0"/>
            <wp:docPr id="12" name="图片 12" descr="剪贴板201216081606241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剪贴板20121608160624153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1190" cy="252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函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__user_wal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根据给定路径获取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hashtab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，保存当前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_hashtable</w:t>
      </w:r>
      <w:r w:rsidR="0040635F"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，保存已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7781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队列说明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</w:p>
    <w:p w:rsidR="00947781" w:rsidRPr="00266EC0" w:rsidRDefault="00940FE7" w:rsidP="00266EC0">
      <w:pPr>
        <w:pStyle w:val="ListParagraph"/>
        <w:widowControl/>
        <w:numPr>
          <w:ilvl w:val="0"/>
          <w:numId w:val="2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hash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挂入全局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entry_hashtable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表中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lru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共享为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是挂入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dentry_unused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表中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child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挂入父节点的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d_subdirs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队列中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d_parent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指向父节点的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subdirs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包含子节点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alias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挂入对应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i_identry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vfs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目录项对应的设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队列</w:t>
      </w:r>
    </w:p>
    <w:p w:rsidR="006F041B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说明：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7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i_identry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为所有引用该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7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sb: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设备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7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i_rdev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：节点所代表的设备号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7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i_dev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节点所在的设备号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如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/dev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7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i_bdev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：如果此结构代表块设备，该指针指向一个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block_device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结构，为该设备的控制结构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7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bd_op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：块设备函数跳转表</w:t>
      </w:r>
    </w:p>
    <w:p w:rsidR="00AE7813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：</w:t>
      </w:r>
    </w:p>
    <w:p w:rsidR="00940FE7" w:rsidRPr="00AE7813" w:rsidRDefault="00940FE7" w:rsidP="00AE7813">
      <w:pPr>
        <w:pStyle w:val="ListParagraph"/>
        <w:widowControl/>
        <w:numPr>
          <w:ilvl w:val="0"/>
          <w:numId w:val="28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mnt_mountpoint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安装点的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AE7813" w:rsidRDefault="00940FE7" w:rsidP="00AE7813">
      <w:pPr>
        <w:pStyle w:val="ListParagraph"/>
        <w:widowControl/>
        <w:numPr>
          <w:ilvl w:val="0"/>
          <w:numId w:val="28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mnt_root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为所安装设备上的根目录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AE7813" w:rsidRDefault="00940FE7" w:rsidP="00AE7813">
      <w:pPr>
        <w:pStyle w:val="ListParagraph"/>
        <w:widowControl/>
        <w:numPr>
          <w:ilvl w:val="0"/>
          <w:numId w:val="28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mnt_hash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连入到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vfsmount 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上</w:t>
      </w:r>
    </w:p>
    <w:p w:rsidR="00940FE7" w:rsidRPr="00AE7813" w:rsidRDefault="00940FE7" w:rsidP="00AE7813">
      <w:pPr>
        <w:pStyle w:val="ListParagraph"/>
        <w:widowControl/>
        <w:numPr>
          <w:ilvl w:val="0"/>
          <w:numId w:val="28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mnt_sb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为所安装设备的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AE7813" w:rsidRDefault="00940FE7" w:rsidP="00AE7813">
      <w:pPr>
        <w:pStyle w:val="ListParagraph"/>
        <w:widowControl/>
        <w:numPr>
          <w:ilvl w:val="0"/>
          <w:numId w:val="28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mnt_instances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连入到其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s_mounts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上</w:t>
      </w:r>
    </w:p>
    <w:p w:rsidR="00940FE7" w:rsidRDefault="00940FE7" w:rsidP="00AE7813">
      <w:pPr>
        <w:pStyle w:val="ListParagraph"/>
        <w:widowControl/>
        <w:numPr>
          <w:ilvl w:val="0"/>
          <w:numId w:val="28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mnt_parent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指向上一层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34033B" w:rsidRPr="0034033B" w:rsidRDefault="0034033B" w:rsidP="0034033B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object w:dxaOrig="10084" w:dyaOrig="13884">
          <v:shape id="_x0000_i1031" type="#_x0000_t75" style="width:415.15pt;height:571.5pt" o:ole="">
            <v:imagedata r:id="rId29" o:title=""/>
          </v:shape>
          <o:OLEObject Type="Embed" ProgID="Visio.Drawing.11" ShapeID="_x0000_i1031" DrawAspect="Content" ObjectID="_1479112366" r:id="rId30"/>
        </w:object>
      </w:r>
    </w:p>
    <w:p w:rsidR="00E373E3" w:rsidRPr="00E373E3" w:rsidRDefault="00E373E3" w:rsidP="00E373E3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E373E3">
        <w:rPr>
          <w:rFonts w:ascii="Arial" w:eastAsia="SimSun" w:hAnsi="Arial" w:cs="Arial"/>
          <w:b/>
          <w:bCs/>
          <w:color w:val="auto"/>
          <w:kern w:val="0"/>
        </w:rPr>
        <w:t>Linux</w:t>
      </w:r>
      <w:r w:rsidRPr="00E373E3">
        <w:rPr>
          <w:rFonts w:ascii="Arial" w:eastAsia="SimSun" w:hAnsi="Arial" w:cs="Arial" w:hint="eastAsia"/>
          <w:b/>
          <w:color w:val="auto"/>
          <w:kern w:val="0"/>
        </w:rPr>
        <w:t>用户及权限管理</w:t>
      </w:r>
    </w:p>
    <w:p w:rsidR="00141388" w:rsidRDefault="00141388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A1530C" w:rsidRPr="002D5F93" w:rsidRDefault="00940FE7" w:rsidP="001435F4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color w:val="000000"/>
          <w:kern w:val="0"/>
          <w:sz w:val="24"/>
          <w:szCs w:val="24"/>
        </w:rPr>
      </w:pPr>
      <w:r w:rsidRPr="002D5F93">
        <w:rPr>
          <w:rFonts w:ascii="Arial" w:eastAsia="SimSun" w:hAnsi="Arial" w:cs="Arial"/>
          <w:b/>
          <w:color w:val="000000"/>
          <w:kern w:val="0"/>
          <w:sz w:val="24"/>
          <w:szCs w:val="24"/>
        </w:rPr>
        <w:t>数据结构</w:t>
      </w:r>
      <w:r w:rsidR="00A1530C" w:rsidRPr="002D5F93">
        <w:rPr>
          <w:rFonts w:ascii="Arial" w:eastAsia="SimSun" w:hAnsi="Arial" w:cs="Arial"/>
          <w:b/>
          <w:color w:val="000000"/>
          <w:kern w:val="0"/>
          <w:sz w:val="24"/>
          <w:szCs w:val="24"/>
        </w:rPr>
        <w:t>：</w:t>
      </w:r>
    </w:p>
    <w:p w:rsidR="00940FE7" w:rsidRPr="00A1530C" w:rsidRDefault="00940FE7" w:rsidP="00A1530C">
      <w:pPr>
        <w:pStyle w:val="ListParagraph"/>
        <w:widowControl/>
        <w:numPr>
          <w:ilvl w:val="0"/>
          <w:numId w:val="29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task_struct -&gt;uid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：当前用户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id</w:t>
      </w:r>
    </w:p>
    <w:p w:rsidR="00940FE7" w:rsidRPr="00A1530C" w:rsidRDefault="00940FE7" w:rsidP="00A1530C">
      <w:pPr>
        <w:pStyle w:val="ListParagraph"/>
        <w:widowControl/>
        <w:numPr>
          <w:ilvl w:val="0"/>
          <w:numId w:val="29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task_struct-&gt;suid: 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暂时改变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euid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是记录原来的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euid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值以便以后恢复</w:t>
      </w:r>
    </w:p>
    <w:p w:rsidR="00940FE7" w:rsidRPr="00A1530C" w:rsidRDefault="00940FE7" w:rsidP="00A1530C">
      <w:pPr>
        <w:pStyle w:val="ListParagraph"/>
        <w:widowControl/>
        <w:numPr>
          <w:ilvl w:val="0"/>
          <w:numId w:val="29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task_struct-&gt;euid: 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当前有效的用户</w:t>
      </w:r>
      <w:r w:rsidR="00EE76CE">
        <w:rPr>
          <w:rFonts w:ascii="Arial" w:eastAsia="SimSun" w:hAnsi="Arial" w:cs="Arial"/>
          <w:color w:val="000000"/>
          <w:kern w:val="0"/>
          <w:sz w:val="27"/>
          <w:szCs w:val="27"/>
        </w:rPr>
        <w:t>id</w:t>
      </w:r>
    </w:p>
    <w:p w:rsidR="00940FE7" w:rsidRPr="00A1530C" w:rsidRDefault="00940FE7" w:rsidP="00A1530C">
      <w:pPr>
        <w:pStyle w:val="ListParagraph"/>
        <w:widowControl/>
        <w:numPr>
          <w:ilvl w:val="0"/>
          <w:numId w:val="29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task_struct-&gt;fsuid: 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当前访问文件系统的用户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id  </w:t>
      </w:r>
    </w:p>
    <w:p w:rsidR="00940FE7" w:rsidRPr="00A1530C" w:rsidRDefault="00940FE7" w:rsidP="00A1530C">
      <w:pPr>
        <w:pStyle w:val="ListParagraph"/>
        <w:widowControl/>
        <w:numPr>
          <w:ilvl w:val="0"/>
          <w:numId w:val="29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哈希表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uidhash_table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：所有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task_struct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根据其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uid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的哈希值挂入其某个队列中。</w:t>
      </w:r>
    </w:p>
    <w:p w:rsidR="00940FE7" w:rsidRPr="00A1530C" w:rsidRDefault="00940FE7" w:rsidP="00A1530C">
      <w:pPr>
        <w:pStyle w:val="ListParagraph"/>
        <w:widowControl/>
        <w:numPr>
          <w:ilvl w:val="0"/>
          <w:numId w:val="29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uper_blocks: 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包含所有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Default="00940FE7" w:rsidP="00A1530C">
      <w:pPr>
        <w:pStyle w:val="ListParagraph"/>
        <w:widowControl/>
        <w:numPr>
          <w:ilvl w:val="0"/>
          <w:numId w:val="29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file_systems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为所有文件类型队列，该结构在系统初始化时通过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register_filesystem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注册，对于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ext2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文件系统其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type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ext2_fs_type</w:t>
      </w:r>
    </w:p>
    <w:p w:rsidR="009F3FE0" w:rsidRPr="009F3FE0" w:rsidRDefault="009F3FE0" w:rsidP="009F3FE0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object w:dxaOrig="13905" w:dyaOrig="7370">
          <v:shape id="_x0000_i1032" type="#_x0000_t75" style="width:423.4pt;height:241.5pt" o:ole="">
            <v:imagedata r:id="rId31" o:title=""/>
          </v:shape>
          <o:OLEObject Type="Embed" ProgID="Visio.Drawing.11" ShapeID="_x0000_i1032" DrawAspect="Content" ObjectID="_1479112367" r:id="rId32"/>
        </w:object>
      </w:r>
    </w:p>
    <w:p w:rsidR="00F82D02" w:rsidRPr="00A1530C" w:rsidRDefault="00F82D02" w:rsidP="00F82D02">
      <w:pPr>
        <w:pStyle w:val="ListParagraph"/>
        <w:widowControl/>
        <w:ind w:left="780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431897" w:rsidRDefault="00940FE7" w:rsidP="00F82D02">
      <w:pPr>
        <w:pStyle w:val="ListParagraph"/>
        <w:numPr>
          <w:ilvl w:val="1"/>
          <w:numId w:val="8"/>
        </w:numPr>
        <w:ind w:firstLineChars="0"/>
        <w:rPr>
          <w:rFonts w:ascii="Arial" w:hAnsi="Arial" w:cs="Arial"/>
          <w:b/>
          <w:sz w:val="24"/>
          <w:szCs w:val="24"/>
        </w:rPr>
      </w:pPr>
      <w:r w:rsidRPr="00F82D02">
        <w:rPr>
          <w:rFonts w:ascii="Arial" w:hAnsi="Arial" w:cs="Arial"/>
          <w:b/>
          <w:sz w:val="24"/>
          <w:szCs w:val="24"/>
        </w:rPr>
        <w:t>mount</w:t>
      </w:r>
      <w:r w:rsidRPr="00F82D02">
        <w:rPr>
          <w:rFonts w:ascii="Arial" w:hAnsi="Arial" w:cs="Arial"/>
          <w:b/>
          <w:sz w:val="24"/>
          <w:szCs w:val="24"/>
        </w:rPr>
        <w:t>文件系统过程：</w:t>
      </w:r>
    </w:p>
    <w:p w:rsidR="00940FE7" w:rsidRPr="00431897" w:rsidRDefault="00431897" w:rsidP="00431897">
      <w:pPr>
        <w:tabs>
          <w:tab w:val="left" w:pos="2760"/>
        </w:tabs>
      </w:pPr>
      <w:r>
        <w:tab/>
      </w:r>
    </w:p>
    <w:p w:rsidR="001435F4" w:rsidRPr="009D6319" w:rsidRDefault="00F82D02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04832" behindDoc="0" locked="0" layoutInCell="1" allowOverlap="1" wp14:anchorId="4ACE3FC4" wp14:editId="6571258F">
                <wp:simplePos x="0" y="0"/>
                <wp:positionH relativeFrom="margin">
                  <wp:posOffset>-357505</wp:posOffset>
                </wp:positionH>
                <wp:positionV relativeFrom="paragraph">
                  <wp:posOffset>289560</wp:posOffset>
                </wp:positionV>
                <wp:extent cx="6373495" cy="3876675"/>
                <wp:effectExtent l="0" t="0" r="27305" b="28575"/>
                <wp:wrapSquare wrapText="bothSides"/>
                <wp:docPr id="61" name="Text Box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3876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sys_mount [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系统调用，拷贝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type, dir_name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及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dev_name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等参数到内核空间后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]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--&gt; do_mount  [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参数检查，根据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lags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决定后续操作类型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]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  or --&gt; 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若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lags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设置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MS_REMOUNT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：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 do_remount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  or --&gt; 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若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lags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设置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MS_BIND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：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 do_loopback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  or --&gt; 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若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lags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设置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MS_MOVE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：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 do_move_mount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  or --&gt; 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其他：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 do_new_mount [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须有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CAP_SYS_ADMIN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权限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]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--&gt; do_kern_mount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      --&gt; get_fs_type [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调用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ind_filesystem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获取文件系统类型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] file_systems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为所有文件类型队列，该结构在系统初始化时通过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register_filesystem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注册，对于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ext2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文件系统其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type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结构为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ext2_fs_type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      --&gt; alloc_vfsmnt [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分配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vfsmount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结构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 ]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      --&gt; type-&gt;get_sb (ext2_get_sb) [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获取文件设备的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super_block]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          --&gt; get_sb_bdev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              --&gt; open_bdev_excl --&gt; blkdev_get --&gt; do_open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              --&gt; fill_super (ext2_fill_super)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                   --&gt; sb_bread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      --&gt; security_sb_kern_mount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--&gt; do_add_mount</w:t>
                            </w:r>
                          </w:p>
                          <w:p w:rsidR="00431897" w:rsidRPr="00E67310" w:rsidRDefault="00431897" w:rsidP="001435F4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CE3FC4" id="Text Box 61" o:spid="_x0000_s1049" type="#_x0000_t202" style="position:absolute;margin-left:-28.15pt;margin-top:22.8pt;width:501.85pt;height:305.25pt;z-index:25170483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">
                <v:textbox>
                  <w:txbxContent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sys_mount [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系统调用，拷贝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type, dir_name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及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dev_name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等参数到内核空间后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]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--&gt; do_mount  [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参数检查，根据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lags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决定后续操作类型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]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  or --&gt; 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若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lags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设置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MS_REMOUNT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：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 do_remount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  or --&gt; 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若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lags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设置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MS_BIND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：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 do_loopback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  or --&gt; 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若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lags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设置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MS_MOVE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：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 do_move_mount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  or --&gt; 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其他：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 do_new_mount [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须有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CAP_SYS_ADMIN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权限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]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--&gt; do_kern_mount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      --&gt; get_fs_type [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调用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ind_filesystem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获取文件系统类型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] file_systems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为所有文件类型队列，该结构在系统初始化时通过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register_filesystem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注册，对于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ext2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文件系统其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type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结构为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ext2_fs_type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      --&gt; alloc_vfsmnt [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分配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vfsmount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结构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 ]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      --&gt; type-&gt;get_sb (ext2_get_sb) [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获取文件设备的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super_block]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          --&gt; get_sb_bdev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              --&gt; open_bdev_excl --&gt; blkdev_get --&gt; do_open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              --&gt; fill_super (ext2_fill_super)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                   --&gt; sb_bread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      --&gt; security_sb_kern_mount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--&gt; do_add_mount</w:t>
                      </w:r>
                    </w:p>
                    <w:p w:rsidR="00431897" w:rsidRPr="00E67310" w:rsidRDefault="00431897" w:rsidP="001435F4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FF3562" w:rsidRPr="00836678" w:rsidRDefault="00FF3562" w:rsidP="00FF3562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836678">
        <w:rPr>
          <w:rFonts w:ascii="Arial" w:eastAsia="SimSun" w:hAnsi="Arial" w:cs="Arial"/>
          <w:b/>
          <w:bCs/>
          <w:color w:val="auto"/>
          <w:kern w:val="0"/>
        </w:rPr>
        <w:t>Linux</w:t>
      </w:r>
      <w:r>
        <w:rPr>
          <w:rFonts w:ascii="Arial" w:eastAsia="SimSun" w:hAnsi="Arial" w:cs="Arial" w:hint="eastAsia"/>
          <w:b/>
          <w:color w:val="auto"/>
          <w:kern w:val="0"/>
        </w:rPr>
        <w:t>通讯之管道实现</w:t>
      </w:r>
    </w:p>
    <w:p w:rsidR="00FF3562" w:rsidRDefault="00454F5E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25312" behindDoc="0" locked="0" layoutInCell="1" allowOverlap="1" wp14:anchorId="3EA41F9D" wp14:editId="395DA590">
                <wp:simplePos x="0" y="0"/>
                <wp:positionH relativeFrom="margin">
                  <wp:posOffset>-491490</wp:posOffset>
                </wp:positionH>
                <wp:positionV relativeFrom="paragraph">
                  <wp:posOffset>309880</wp:posOffset>
                </wp:positionV>
                <wp:extent cx="6373495" cy="2433320"/>
                <wp:effectExtent l="0" t="0" r="27305" b="24130"/>
                <wp:wrapSquare wrapText="bothSides"/>
                <wp:docPr id="62" name="Text Box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2433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系统调用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sys_pipe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，返回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d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数组，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d[0]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为读文件，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d[1]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为写文件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sys_pipe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----&gt; do_pipe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----&gt; get_empty_filp 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为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1, f2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创建对应的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ile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结构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----&gt; get_pipe_inode 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为管道文件创建对应的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inode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结构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       ----&gt; new_inode 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创建管道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inode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结构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hAnsi="Arial" w:cs="Arial"/>
                                <w:sz w:val="22"/>
                              </w:rPr>
                              <w:t xml:space="preserve"> 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                              ----&gt; pipe_new 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为管道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inode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创建成员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i_pipe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指向的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pipe_node_info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结构，并分配一页内存赋给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i_pipe.base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----&gt; get_unused_fd 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为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1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，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2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获取空闲的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d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号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----&gt; d_alloc 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为管道文件创建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dentry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结构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----&gt; copy_to_user 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拷贝创建的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d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数组到用户空间</w:t>
                            </w:r>
                          </w:p>
                          <w:p w:rsidR="00431897" w:rsidRPr="00E67310" w:rsidRDefault="00431897" w:rsidP="00FF3562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A41F9D" id="Text Box 62" o:spid="_x0000_s1050" type="#_x0000_t202" style="position:absolute;margin-left:-38.7pt;margin-top:24.4pt;width:501.85pt;height:191.6pt;z-index:251725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">
                <v:textbox>
                  <w:txbxContent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系统调用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sys_pipe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，返回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d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数组，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d[0]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为读文件，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d[1]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为写文件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sys_pipe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----&gt; do_pipe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----&gt; get_empty_filp 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为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1, f2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创建对应的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ile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结构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----&gt; get_pipe_inode 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为管道文件创建对应的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inode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结构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       ----&gt; new_inode 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创建管道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inode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结构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hAnsi="Arial" w:cs="Arial"/>
                          <w:sz w:val="22"/>
                        </w:rPr>
                        <w:t xml:space="preserve"> 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                              ----&gt; pipe_new 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为管道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inode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创建成员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i_pipe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指向的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pipe_node_info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结构，并分配一页内存赋给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i_pipe.base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----&gt; get_unused_fd 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为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1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，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2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获取空闲的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d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号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----&gt; d_alloc 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为管道文件创建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dentry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结构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----&gt; copy_to_user 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拷贝创建的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d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数组到用户空间</w:t>
                      </w:r>
                    </w:p>
                    <w:p w:rsidR="00431897" w:rsidRPr="00E67310" w:rsidRDefault="00431897" w:rsidP="00FF3562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940FE7" w:rsidRPr="009D6319" w:rsidRDefault="00FF3562" w:rsidP="00FF3562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ipe_m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全局变量，代表管道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dwr_pipe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管道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operations: pipefs_dentry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两端文件操作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ead_pipe_fops &amp; write_pipe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注：一般文件系统中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-&gt;f_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inode-&gt;i_f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指向同一个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结构，但对于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pipe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来说其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 xml:space="preserve">inode-&gt;i_fop 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rdwr_pipe_fops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而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-&gt;f_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分别指向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 xml:space="preserve">read_pipe_fops &amp; write_pipe_fops 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，从而实现一边只读一边只写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类型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pe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命名管道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命名管道文件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mknod mypipe 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类型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pe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ef_fifo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operations: pipefs_dentry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两端文件操作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ead_fifo_fops &amp; write_fifo_fops &amp; rdwr_fifo_fops</w:t>
      </w:r>
    </w:p>
    <w:p w:rsidR="009D62F8" w:rsidRDefault="009D62F8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2F8" w:rsidRPr="00836678" w:rsidRDefault="009D62F8" w:rsidP="009D62F8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836678">
        <w:rPr>
          <w:rFonts w:ascii="Arial" w:eastAsia="SimSun" w:hAnsi="Arial" w:cs="Arial"/>
          <w:b/>
          <w:bCs/>
          <w:color w:val="auto"/>
          <w:kern w:val="0"/>
        </w:rPr>
        <w:t>Linux</w:t>
      </w:r>
      <w:r>
        <w:rPr>
          <w:rFonts w:ascii="Arial" w:eastAsia="SimSun" w:hAnsi="Arial" w:cs="Arial" w:hint="eastAsia"/>
          <w:b/>
          <w:color w:val="auto"/>
          <w:kern w:val="0"/>
        </w:rPr>
        <w:t>通讯</w:t>
      </w:r>
    </w:p>
    <w:p w:rsidR="00940FE7" w:rsidRPr="0014044E" w:rsidRDefault="00940FE7" w:rsidP="0014044E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14044E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Linux</w:t>
      </w:r>
      <w:r w:rsidRPr="0014044E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信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个进程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ask_struct-&gt;si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ignal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，该结构为信号向量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task_struct-&gt;sighand ---&gt;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k_sigaction action[_NSIG] ---&gt;  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                               }                                                                 __sighandler_t sa_handler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服务程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        unsigned long sa_flag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                                                                      sigset_t sa_mask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图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示在服务程序中屏蔽对应信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task_struct-&gt;signal ---&gt;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sigpending shared_pending ---&gt;  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}                                                                 sigset_t signa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位图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     list_head list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sas_ss_s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户控件执行信号处理程序时堆栈位置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sas_ss_siz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户控件执行信号处理程序时堆栈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blocke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屏蔽信号位图，再是组织信号处理，屏蔽解除后信号还要得到处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设置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signal -----&gt; do_sigactio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发送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kill -----&gt; kill_something_info (pid=0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发给同组所有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d=-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发给系统所有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----&gt; (pid &gt; 0) kill_proc_info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发送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signalqueue -----&gt; sys_rt_sigqueueinfo ----&gt; kill_proc_info  ----&gt; group_send_sig_info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                                    ----&gt; __group_send_sig_info ----&gt; send_signal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目标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ared_pendin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并设置位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igna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程在从系统调用，中断或异常处理返回到用户控件前夕，又或者被从睡眠中唤醒时要检查是否有信号，并处理之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空间返回用户空间汇编代码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t_with_resche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compl $0 , sigpending(%ebx)  jne signal_return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并执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o_signa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do_signal ----&gt; get_signal_to_delive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----&gt; handle_signa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----&gt; setup_fram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在执行信号处理程序之前，将系统空间堆栈原始框架复制到用户堆栈中，并修改系统堆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s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修改后的用户堆栈顶部，更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i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信号处理程序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ka-&gt;sa.sa_handler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这样从系统空间返回用户空间后将从信号处理程序开始执行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E36C09"/>
          <w:kern w:val="0"/>
          <w:sz w:val="27"/>
          <w:szCs w:val="27"/>
        </w:rPr>
        <w:t>信号处理返回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igreturn</w:t>
      </w:r>
    </w:p>
    <w:p w:rsidR="00940FE7" w:rsidRPr="007114AC" w:rsidRDefault="00940FE7" w:rsidP="007114AC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7114AC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Linux</w:t>
      </w:r>
      <w:r w:rsidRPr="007114AC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报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msg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数据结构，用来管理报文队列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msg_ids-&gt;ipc_id* entrie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保存报文队列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msg_queu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结构对应着一个报文队列，其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q_per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地址被写入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机构并被填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_ids-&gt;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便于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12DA94AE" wp14:editId="66868763">
            <wp:extent cx="6016625" cy="3345366"/>
            <wp:effectExtent l="0" t="0" r="3175" b="7620"/>
            <wp:docPr id="11" name="图片 11" descr="剪贴板201213141320141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剪贴板20121314132014128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7024" cy="3351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ip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实际上该系统调用处理的操作多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种，包括报文，信号量及共享内存等。对于报文处理的分支，代码路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SN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sn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----&gt; get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_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内核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----&gt; load_msg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容到内核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RC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rc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get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根据给定键值创建或获取报文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case: MSG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ctl</w:t>
      </w:r>
    </w:p>
    <w:p w:rsidR="00940FE7" w:rsidRPr="00F667E3" w:rsidRDefault="00940FE7" w:rsidP="00F667E3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F667E3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Linux</w:t>
      </w:r>
      <w:r w:rsidRPr="00F667E3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共享内存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数据结构，用来管理共享内存区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shm_ids -&gt;ipc_id* entrie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保存共享内存区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shmid_kerne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结构对应着一个共享内存区，其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per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地址被写入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机构并被填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ids -&gt;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便于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_m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变量，指向共享内存文件系统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_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而他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f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ile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通过文件映射实现，对应的文件类型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s_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该文件系统在系统初始化时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kern_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安装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ip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共享内存分支代码路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sys_shmge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区的创建及查找，创建共享内存映射文件并将共享内存区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hmid_kerne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id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A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do_shma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建立共享内存区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----&gt; do_mma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shm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case: SHMCTL</w:t>
      </w:r>
    </w:p>
    <w:p w:rsidR="00940FE7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shmctl</w:t>
      </w:r>
    </w:p>
    <w:p w:rsidR="00F24560" w:rsidRDefault="00F24560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F24560" w:rsidRDefault="006137CE" w:rsidP="006137CE">
      <w:pPr>
        <w:pStyle w:val="ListParagraph"/>
        <w:widowControl/>
        <w:numPr>
          <w:ilvl w:val="2"/>
          <w:numId w:val="1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rFonts w:ascii="Arial" w:eastAsia="SimSun" w:hAnsi="Arial" w:cs="Arial"/>
          <w:color w:val="000000"/>
          <w:kern w:val="0"/>
          <w:sz w:val="27"/>
          <w:szCs w:val="27"/>
        </w:rPr>
        <w:t>创建</w:t>
      </w:r>
    </w:p>
    <w:p w:rsidR="006137CE" w:rsidRDefault="006137CE" w:rsidP="006137CE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6137CE" w:rsidRDefault="006137CE" w:rsidP="006137CE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6137CE" w:rsidRDefault="006137CE" w:rsidP="006137CE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6137CE" w:rsidRDefault="006137CE" w:rsidP="006137CE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6137CE" w:rsidRDefault="006137CE" w:rsidP="006137CE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6137CE" w:rsidRDefault="006137CE" w:rsidP="006137CE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6137CE" w:rsidRDefault="006137CE" w:rsidP="006137CE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6137CE" w:rsidRPr="006137CE" w:rsidRDefault="006137CE" w:rsidP="006137CE">
      <w:pPr>
        <w:widowControl/>
        <w:jc w:val="left"/>
        <w:rPr>
          <w:rFonts w:ascii="Arial" w:eastAsia="SimSun" w:hAnsi="Arial" w:cs="Arial" w:hint="eastAsia"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66BA82C8" wp14:editId="1C3818B6">
                <wp:simplePos x="0" y="0"/>
                <wp:positionH relativeFrom="margin">
                  <wp:posOffset>0</wp:posOffset>
                </wp:positionH>
                <wp:positionV relativeFrom="paragraph">
                  <wp:posOffset>280670</wp:posOffset>
                </wp:positionV>
                <wp:extent cx="5915660" cy="3081020"/>
                <wp:effectExtent l="0" t="0" r="27940" b="24130"/>
                <wp:wrapSquare wrapText="bothSides"/>
                <wp:docPr id="219" name="Text Box 2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3081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37CE" w:rsidRDefault="006137CE" w:rsidP="006137CE">
                            <w:pPr>
                              <w:rPr>
                                <w:rFonts w:ascii="SimSun" w:eastAsia="SimSun" w:hAnsi="SimSun" w:cs="SimSun"/>
                              </w:rPr>
                            </w:pPr>
                            <w:r w:rsidRPr="006137CE">
                              <w:t>shmget</w:t>
                            </w:r>
                          </w:p>
                          <w:p w:rsidR="006137CE" w:rsidRDefault="006137CE" w:rsidP="006137CE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---&gt; </w:t>
                            </w:r>
                            <w:r w:rsidRPr="006137CE">
                              <w:t>ipcget</w:t>
                            </w:r>
                          </w:p>
                          <w:p w:rsidR="006137CE" w:rsidRDefault="006137CE" w:rsidP="006137CE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---&gt; </w:t>
                            </w:r>
                            <w:r w:rsidRPr="006137CE">
                              <w:rPr>
                                <w:rFonts w:ascii="Arial" w:hAnsi="Arial" w:cs="Arial"/>
                              </w:rPr>
                              <w:t>ipcget_new</w:t>
                            </w:r>
                          </w:p>
                          <w:p w:rsidR="006137CE" w:rsidRDefault="006137CE" w:rsidP="006137CE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</w:t>
                            </w:r>
                            <w:r w:rsidR="00766EFD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&gt; </w:t>
                            </w:r>
                            <w:r w:rsidR="00766EFD" w:rsidRPr="00766EFD">
                              <w:rPr>
                                <w:rFonts w:ascii="Arial" w:hAnsi="Arial" w:cs="Arial"/>
                              </w:rPr>
                              <w:t>ops-&gt;getnew</w:t>
                            </w:r>
                            <w:r w:rsidR="00F94919"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r w:rsidR="00F94919" w:rsidRPr="00F94919">
                              <w:rPr>
                                <w:rFonts w:ascii="Arial" w:hAnsi="Arial" w:cs="Arial"/>
                              </w:rPr>
                              <w:t>newseg</w:t>
                            </w:r>
                          </w:p>
                          <w:p w:rsidR="00F05CC4" w:rsidRDefault="00F05CC4" w:rsidP="006137CE">
                            <w:pPr>
                              <w:rPr>
                                <w:rFonts w:ascii="Arial" w:hAnsi="Arial" w:cs="Arial" w:hint="eastAsia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---&gt; </w:t>
                            </w:r>
                            <w:r w:rsidRPr="00F05CC4">
                              <w:rPr>
                                <w:rFonts w:ascii="Arial" w:hAnsi="Arial" w:cs="Arial"/>
                              </w:rPr>
                              <w:t>shmem_file_setup</w:t>
                            </w:r>
                          </w:p>
                          <w:p w:rsidR="006137CE" w:rsidRDefault="006137CE" w:rsidP="006137CE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</w:t>
                            </w:r>
                            <w:r w:rsidR="003A2B40">
                              <w:rPr>
                                <w:rFonts w:ascii="Arial" w:hAnsi="Arial" w:cs="Arial"/>
                              </w:rPr>
                              <w:t xml:space="preserve">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&gt; </w:t>
                            </w:r>
                            <w:r w:rsidR="003A2B40" w:rsidRPr="003A2B40">
                              <w:rPr>
                                <w:rFonts w:ascii="Arial" w:hAnsi="Arial" w:cs="Arial"/>
                              </w:rPr>
                              <w:t>d_alloc</w:t>
                            </w:r>
                          </w:p>
                          <w:p w:rsidR="006137CE" w:rsidRDefault="006137CE" w:rsidP="006137CE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="003A2B40">
                              <w:rPr>
                                <w:rFonts w:ascii="Arial" w:hAnsi="Arial" w:cs="Arial"/>
                              </w:rPr>
                              <w:t xml:space="preserve">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---&gt; </w:t>
                            </w:r>
                            <w:r w:rsidR="003A2B40" w:rsidRPr="003A2B40">
                              <w:rPr>
                                <w:rFonts w:ascii="Arial" w:hAnsi="Arial" w:cs="Arial"/>
                              </w:rPr>
                              <w:t>shmem_get_inode</w:t>
                            </w:r>
                          </w:p>
                          <w:p w:rsidR="00F47678" w:rsidRDefault="00F47678" w:rsidP="006137CE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r w:rsidRPr="00F47678">
                              <w:rPr>
                                <w:rFonts w:ascii="Arial" w:hAnsi="Arial" w:cs="Arial"/>
                              </w:rPr>
                              <w:t>new_inode</w:t>
                            </w:r>
                          </w:p>
                          <w:p w:rsidR="004D0669" w:rsidRDefault="004D0669" w:rsidP="006137CE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r w:rsidRPr="004D0669">
                              <w:rPr>
                                <w:rFonts w:ascii="Arial" w:hAnsi="Arial" w:cs="Arial"/>
                              </w:rPr>
                              <w:t>alloc_inode</w:t>
                            </w:r>
                          </w:p>
                          <w:p w:rsidR="00F47678" w:rsidRDefault="00F47678" w:rsidP="006137CE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</w:t>
                            </w:r>
                            <w:r w:rsidR="00C846FA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="00E62854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&gt; </w:t>
                            </w:r>
                            <w:r w:rsidR="00940552" w:rsidRPr="00940552">
                              <w:rPr>
                                <w:rFonts w:ascii="Arial" w:hAnsi="Arial" w:cs="Arial"/>
                              </w:rPr>
                              <w:t xml:space="preserve">s_op </w:t>
                            </w:r>
                            <w:r w:rsidR="00940552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r w:rsidR="00C846FA" w:rsidRPr="00C846FA">
                              <w:rPr>
                                <w:rFonts w:ascii="Arial" w:hAnsi="Arial" w:cs="Arial"/>
                              </w:rPr>
                              <w:t xml:space="preserve">alloc_inode </w:t>
                            </w:r>
                            <w:r w:rsidR="00C846FA"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r w:rsidRPr="00F47678">
                              <w:rPr>
                                <w:rFonts w:ascii="Arial" w:hAnsi="Arial" w:cs="Arial"/>
                              </w:rPr>
                              <w:t>shmem_alloc_inode</w:t>
                            </w:r>
                          </w:p>
                          <w:p w:rsidR="00E62854" w:rsidRDefault="00E62854" w:rsidP="006137CE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r w:rsidRPr="00E62854">
                              <w:rPr>
                                <w:rFonts w:ascii="Arial" w:hAnsi="Arial" w:cs="Arial"/>
                              </w:rPr>
                              <w:t>inode_init_always</w:t>
                            </w:r>
                          </w:p>
                          <w:p w:rsidR="008333E8" w:rsidRDefault="008333E8" w:rsidP="008333E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r w:rsidRPr="008333E8">
                              <w:rPr>
                                <w:rFonts w:ascii="Arial" w:hAnsi="Arial" w:cs="Arial"/>
                              </w:rPr>
                              <w:t>d_instantiate</w:t>
                            </w:r>
                          </w:p>
                          <w:p w:rsidR="008333E8" w:rsidRDefault="008333E8" w:rsidP="008333E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r w:rsidRPr="008333E8">
                              <w:rPr>
                                <w:rFonts w:ascii="Arial" w:hAnsi="Arial" w:cs="Arial"/>
                              </w:rPr>
                              <w:t>alloc_file</w:t>
                            </w:r>
                          </w:p>
                          <w:p w:rsidR="006137CE" w:rsidRPr="00E67310" w:rsidRDefault="006137CE" w:rsidP="006137CE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BA82C8" id="Text Box 219" o:spid="_x0000_s1051" type="#_x0000_t202" style="position:absolute;margin-left:0;margin-top:22.1pt;width:465.8pt;height:242.6pt;z-index:25165824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">
                <v:textbox>
                  <w:txbxContent>
                    <w:p w:rsidR="006137CE" w:rsidRDefault="006137CE" w:rsidP="006137CE">
                      <w:pPr>
                        <w:rPr>
                          <w:rFonts w:ascii="SimSun" w:eastAsia="SimSun" w:hAnsi="SimSun" w:cs="SimSun"/>
                        </w:rPr>
                      </w:pPr>
                      <w:r w:rsidRPr="006137CE">
                        <w:t>shmget</w:t>
                      </w:r>
                    </w:p>
                    <w:p w:rsidR="006137CE" w:rsidRDefault="006137CE" w:rsidP="006137CE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---&gt; </w:t>
                      </w:r>
                      <w:r w:rsidRPr="006137CE">
                        <w:t>ipcget</w:t>
                      </w:r>
                    </w:p>
                    <w:p w:rsidR="006137CE" w:rsidRDefault="006137CE" w:rsidP="006137CE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---&gt; </w:t>
                      </w:r>
                      <w:r w:rsidRPr="006137CE">
                        <w:rPr>
                          <w:rFonts w:ascii="Arial" w:hAnsi="Arial" w:cs="Arial"/>
                        </w:rPr>
                        <w:t>ipcget_new</w:t>
                      </w:r>
                    </w:p>
                    <w:p w:rsidR="006137CE" w:rsidRDefault="006137CE" w:rsidP="006137CE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</w:t>
                      </w:r>
                      <w:r w:rsidR="00766EFD">
                        <w:rPr>
                          <w:rFonts w:ascii="Arial" w:hAnsi="Arial" w:cs="Arial"/>
                        </w:rPr>
                        <w:t xml:space="preserve">   </w:t>
                      </w:r>
                      <w:r>
                        <w:rPr>
                          <w:rFonts w:ascii="Arial" w:hAnsi="Arial" w:cs="Arial"/>
                        </w:rPr>
                        <w:t xml:space="preserve">---&gt; </w:t>
                      </w:r>
                      <w:r w:rsidR="00766EFD" w:rsidRPr="00766EFD">
                        <w:rPr>
                          <w:rFonts w:ascii="Arial" w:hAnsi="Arial" w:cs="Arial"/>
                        </w:rPr>
                        <w:t>ops-&gt;getnew</w:t>
                      </w:r>
                      <w:r w:rsidR="00F94919">
                        <w:rPr>
                          <w:rFonts w:ascii="Arial" w:hAnsi="Arial" w:cs="Arial"/>
                        </w:rPr>
                        <w:t xml:space="preserve"> = </w:t>
                      </w:r>
                      <w:r w:rsidR="00F94919" w:rsidRPr="00F94919">
                        <w:rPr>
                          <w:rFonts w:ascii="Arial" w:hAnsi="Arial" w:cs="Arial"/>
                        </w:rPr>
                        <w:t>newseg</w:t>
                      </w:r>
                    </w:p>
                    <w:p w:rsidR="00F05CC4" w:rsidRDefault="00F05CC4" w:rsidP="006137CE">
                      <w:pPr>
                        <w:rPr>
                          <w:rFonts w:ascii="Arial" w:hAnsi="Arial" w:cs="Arial" w:hint="eastAsia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---&gt; </w:t>
                      </w:r>
                      <w:r w:rsidRPr="00F05CC4">
                        <w:rPr>
                          <w:rFonts w:ascii="Arial" w:hAnsi="Arial" w:cs="Arial"/>
                        </w:rPr>
                        <w:t>shmem_file_setup</w:t>
                      </w:r>
                    </w:p>
                    <w:p w:rsidR="006137CE" w:rsidRDefault="006137CE" w:rsidP="006137CE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</w:t>
                      </w:r>
                      <w:r w:rsidR="003A2B40">
                        <w:rPr>
                          <w:rFonts w:ascii="Arial" w:hAnsi="Arial" w:cs="Arial"/>
                        </w:rPr>
                        <w:t xml:space="preserve">        </w:t>
                      </w:r>
                      <w:r>
                        <w:rPr>
                          <w:rFonts w:ascii="Arial" w:hAnsi="Arial" w:cs="Arial"/>
                        </w:rPr>
                        <w:t xml:space="preserve">---&gt; </w:t>
                      </w:r>
                      <w:r w:rsidR="003A2B40" w:rsidRPr="003A2B40">
                        <w:rPr>
                          <w:rFonts w:ascii="Arial" w:hAnsi="Arial" w:cs="Arial"/>
                        </w:rPr>
                        <w:t>d_alloc</w:t>
                      </w:r>
                    </w:p>
                    <w:p w:rsidR="006137CE" w:rsidRDefault="006137CE" w:rsidP="006137CE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 w:rsidR="003A2B40">
                        <w:rPr>
                          <w:rFonts w:ascii="Arial" w:hAnsi="Arial" w:cs="Arial"/>
                        </w:rPr>
                        <w:t xml:space="preserve">        </w:t>
                      </w:r>
                      <w:r>
                        <w:rPr>
                          <w:rFonts w:ascii="Arial" w:hAnsi="Arial" w:cs="Arial"/>
                        </w:rPr>
                        <w:t xml:space="preserve"> ---&gt; </w:t>
                      </w:r>
                      <w:r w:rsidR="003A2B40" w:rsidRPr="003A2B40">
                        <w:rPr>
                          <w:rFonts w:ascii="Arial" w:hAnsi="Arial" w:cs="Arial"/>
                        </w:rPr>
                        <w:t>shmem_get_inode</w:t>
                      </w:r>
                    </w:p>
                    <w:p w:rsidR="00F47678" w:rsidRDefault="00F47678" w:rsidP="006137CE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r w:rsidRPr="00F47678">
                        <w:rPr>
                          <w:rFonts w:ascii="Arial" w:hAnsi="Arial" w:cs="Arial"/>
                        </w:rPr>
                        <w:t>new_inode</w:t>
                      </w:r>
                    </w:p>
                    <w:p w:rsidR="004D0669" w:rsidRDefault="004D0669" w:rsidP="006137CE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r w:rsidRPr="004D0669">
                        <w:rPr>
                          <w:rFonts w:ascii="Arial" w:hAnsi="Arial" w:cs="Arial"/>
                        </w:rPr>
                        <w:t>alloc_inode</w:t>
                      </w:r>
                    </w:p>
                    <w:p w:rsidR="00F47678" w:rsidRDefault="00F47678" w:rsidP="006137CE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</w:t>
                      </w:r>
                      <w:r w:rsidR="00C846FA">
                        <w:rPr>
                          <w:rFonts w:ascii="Arial" w:hAnsi="Arial" w:cs="Arial"/>
                        </w:rPr>
                        <w:t xml:space="preserve">   </w:t>
                      </w:r>
                      <w:r w:rsidR="00E62854">
                        <w:rPr>
                          <w:rFonts w:ascii="Arial" w:hAnsi="Arial" w:cs="Arial"/>
                        </w:rPr>
                        <w:t xml:space="preserve">   </w:t>
                      </w:r>
                      <w:r>
                        <w:rPr>
                          <w:rFonts w:ascii="Arial" w:hAnsi="Arial" w:cs="Arial"/>
                        </w:rPr>
                        <w:t xml:space="preserve">---&gt; </w:t>
                      </w:r>
                      <w:r w:rsidR="00940552" w:rsidRPr="00940552">
                        <w:rPr>
                          <w:rFonts w:ascii="Arial" w:hAnsi="Arial" w:cs="Arial"/>
                        </w:rPr>
                        <w:t xml:space="preserve">s_op </w:t>
                      </w:r>
                      <w:r w:rsidR="00940552">
                        <w:rPr>
                          <w:rFonts w:ascii="Arial" w:hAnsi="Arial" w:cs="Arial"/>
                        </w:rPr>
                        <w:t>-&gt;</w:t>
                      </w:r>
                      <w:r w:rsidR="00C846FA" w:rsidRPr="00C846FA">
                        <w:rPr>
                          <w:rFonts w:ascii="Arial" w:hAnsi="Arial" w:cs="Arial"/>
                        </w:rPr>
                        <w:t xml:space="preserve">alloc_inode </w:t>
                      </w:r>
                      <w:r w:rsidR="00C846FA">
                        <w:rPr>
                          <w:rFonts w:ascii="Arial" w:hAnsi="Arial" w:cs="Arial"/>
                        </w:rPr>
                        <w:t xml:space="preserve"> = </w:t>
                      </w:r>
                      <w:r w:rsidRPr="00F47678">
                        <w:rPr>
                          <w:rFonts w:ascii="Arial" w:hAnsi="Arial" w:cs="Arial"/>
                        </w:rPr>
                        <w:t>shmem_alloc_inode</w:t>
                      </w:r>
                    </w:p>
                    <w:p w:rsidR="00E62854" w:rsidRDefault="00E62854" w:rsidP="006137CE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r w:rsidRPr="00E62854">
                        <w:rPr>
                          <w:rFonts w:ascii="Arial" w:hAnsi="Arial" w:cs="Arial"/>
                        </w:rPr>
                        <w:t>inode_init_always</w:t>
                      </w:r>
                    </w:p>
                    <w:p w:rsidR="008333E8" w:rsidRDefault="008333E8" w:rsidP="008333E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r w:rsidRPr="008333E8">
                        <w:rPr>
                          <w:rFonts w:ascii="Arial" w:hAnsi="Arial" w:cs="Arial"/>
                        </w:rPr>
                        <w:t>d_instantiate</w:t>
                      </w:r>
                    </w:p>
                    <w:p w:rsidR="008333E8" w:rsidRDefault="008333E8" w:rsidP="008333E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r w:rsidRPr="008333E8">
                        <w:rPr>
                          <w:rFonts w:ascii="Arial" w:hAnsi="Arial" w:cs="Arial"/>
                        </w:rPr>
                        <w:t>alloc_file</w:t>
                      </w:r>
                    </w:p>
                    <w:p w:rsidR="006137CE" w:rsidRPr="00E67310" w:rsidRDefault="006137CE" w:rsidP="006137CE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6137CE" w:rsidRPr="006137CE" w:rsidRDefault="006137CE" w:rsidP="006137CE">
      <w:pPr>
        <w:pStyle w:val="ListParagraph"/>
        <w:widowControl/>
        <w:numPr>
          <w:ilvl w:val="2"/>
          <w:numId w:val="1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940FE7" w:rsidRPr="00790359" w:rsidRDefault="00940FE7" w:rsidP="00790359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79035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Linux</w:t>
      </w:r>
      <w:r w:rsidRPr="0079035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信号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em_id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m 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下标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----&gt; newa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o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----&gt; sys_semtimedop</w:t>
      </w:r>
    </w:p>
    <w:p w:rsidR="00940FE7" w:rsidRPr="00C6680D" w:rsidRDefault="00940FE7" w:rsidP="00C6680D">
      <w:pPr>
        <w:pStyle w:val="ListParagraph"/>
        <w:widowControl/>
        <w:numPr>
          <w:ilvl w:val="0"/>
          <w:numId w:val="1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C6680D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Linux</w:t>
      </w:r>
      <w:r w:rsidRPr="00C6680D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内存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pgd_t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md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间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te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mem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全局变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数组代表系统全部物理页面，其内容在系统初始化时创建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glist_dat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存储节点链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zon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管理区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zone.free_area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一个数组，数组下标为连续空闲页面大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,4,6,8...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幂，分别指向对应大小物理块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vm_area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虚存区间数据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node_dat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定义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truct pglist_data *node_data[]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内核全局数组包含所有物理页面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页面映射机制被设计成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层，页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PGD,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间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PM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页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5204D94D" wp14:editId="1F112DE0">
            <wp:extent cx="6087745" cy="2932771"/>
            <wp:effectExtent l="0" t="0" r="8255" b="1270"/>
            <wp:docPr id="10" name="图片 10" descr="剪贴板201217141728543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剪贴板20121714172854350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6558" cy="2941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各表项下标所占位数可设置，一般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层设置，因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G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，位移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占据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C0000000~0xFFFFFFFF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空间，内核虚地址映射即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addr + 0xC0000000 = padd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lastRenderedPageBreak/>
        <w:t xml:space="preserve">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全局段描述表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GDT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段寄存器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作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下标，因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19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表项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永远为空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代码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数据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进程代码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进程数据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.....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除其他系统开销外还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18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项，每一个进程占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项（代码段和数据段），因此理论上系统最多支持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09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进程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段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代码段寄存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根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容映射段描述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7119A81D" wp14:editId="00535427">
            <wp:extent cx="6258560" cy="2001644"/>
            <wp:effectExtent l="0" t="0" r="8890" b="0"/>
            <wp:docPr id="9" name="图片 9" descr="剪贴板201220142052433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剪贴板20122014205243380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7819" cy="2007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段寄存器值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17D01A23" wp14:editId="25876C83">
            <wp:extent cx="6068695" cy="1081668"/>
            <wp:effectExtent l="0" t="0" r="0" b="4445"/>
            <wp:docPr id="8" name="图片 8" descr="剪贴板201220142055383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剪贴板20122014205538325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749" cy="1087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      TI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都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因此内核中全部使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初始内容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head.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定义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575A9D7C" wp14:editId="4A587D6E">
            <wp:extent cx="6375400" cy="1003609"/>
            <wp:effectExtent l="0" t="0" r="6350" b="6350"/>
            <wp:docPr id="7" name="图片 7" descr="剪贴板2012211421101188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剪贴板20122114211011887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6788" cy="1011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FD0C791" wp14:editId="4784E103">
            <wp:extent cx="5890260" cy="1823224"/>
            <wp:effectExtent l="0" t="0" r="0" b="5715"/>
            <wp:docPr id="6" name="图片 6" descr="剪贴板2012211421105358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剪贴板20122114211053583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1109" cy="1832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B0~B15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16~B3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段基址，但段描述符中各个段基址都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因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各段基址都相同，虚地址段映射的结构都为其自身，到此段映射结束，下一步开始也映射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页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映射根据页表完成，每个进程都有其页表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G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页表地址保存在进程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中。每当一个进程将要被运行时，内核都要讲起页表地址设置到寄存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R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虚地址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于页目录下标找到对应页表，虚地址中间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于页表下标找到对应目录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为对应页中的偏移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映射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U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先检查表项中状态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示该页在内存中，如果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U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因无法映射而产生一次缺页异常。如果映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成功，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将可以被用来作为下标在数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m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找到对应的物理页面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4FB91A0A" wp14:editId="0B28C555">
            <wp:extent cx="6140450" cy="5040351"/>
            <wp:effectExtent l="0" t="0" r="0" b="8255"/>
            <wp:docPr id="5" name="图片 5" descr="剪贴板2012151515011533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剪贴板20121515150115338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108" cy="5049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  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虚存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虚存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_area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进行管理，该结构代表虚存地址区间，内核以红黑树的形式保存所有虚存区间，该红黑树的根节点保存在进程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中。内核根据要访问的虚地址在红黑树种查找对应的虚存区间，如果找不到则会产生一个页面出错异常，通过异常处理响应机制，最终走到处理程序主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o_fault_p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越界访问通常是有问题的，只有一种情况除外，那就是堆栈访问，堆栈越界访问可能将触发堆栈伸展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  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物理页面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zon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和管理用于交换的文件及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_struct.swap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数组中每一个元素代表一个盘上页面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wap_info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的数组，因为系统可能存在多个交换设备，该数组管理系统中所有交换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系统中所有交换设备按优先级排列的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p_entry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盘上页面对应的页面表项，他是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无符号整数，具体结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626FD3C" wp14:editId="10CDB8D9">
            <wp:extent cx="5934075" cy="1962614"/>
            <wp:effectExtent l="0" t="0" r="0" b="0"/>
            <wp:docPr id="4" name="图片 4" descr="剪贴板201211161113269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剪贴板20121116111326929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6732" cy="19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offs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表示页面在磁盘设备或文件中的位置，即逻辑页面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type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页面在哪一个文件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物理页面：内存页面（内存中）和盘上页面（磁盘上）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页面：系统初始化时根据检测到的内存大小，按页面大小将内存分成若干页面，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与之对应并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面周转包含两方面的意思，一方面是页面分配，使用和回收，另一方面是盘区交换。并不是所有页面都可以交换出去，事实上只有用户空间页面可以交换出去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F390C56" wp14:editId="0A9B1F3B">
            <wp:extent cx="6045835" cy="4867507"/>
            <wp:effectExtent l="0" t="0" r="0" b="9525"/>
            <wp:docPr id="3" name="图片 3" descr="剪贴板201211161140187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剪贴板20121116114018741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5325" cy="4883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用户控件布局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7C09C1B1" wp14:editId="1D58AA66">
            <wp:extent cx="8112125" cy="6216805"/>
            <wp:effectExtent l="0" t="0" r="3175" b="0"/>
            <wp:docPr id="2" name="图片 2" descr="剪贴板20121818184648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剪贴板20121818184648004.jp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16470" cy="622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物理空间布局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6D8DD1B6" wp14:editId="74B317F8">
            <wp:extent cx="7856826" cy="5369224"/>
            <wp:effectExtent l="0" t="0" r="0" b="3175"/>
            <wp:docPr id="1" name="图片 1" descr="剪贴板201218181847533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剪贴板20121818184753320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78830" cy="5384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设备驱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chrdev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系统中字符设备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备分为两大类，一类为像磁盘一样已记录块为单位输入输出的设备，成为块设备，一类为想键盘一样以字符或字节为单位输入输出的，成为字符设备。设备文件节点记载着设备建立连接所需的信息，分为三部分，第一部分是设备类型，第二部分是主设备号，第三部分为次设备号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lastRenderedPageBreak/>
        <w:t>系统调用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mkno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创建设备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sys_mkno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-----&gt; vfs_mkno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----&gt; dir-&gt;i_op-&gt;mknod (ext2_mknod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ext2_new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对应设备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init_special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设备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f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rde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mark_inode_dirty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标记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irt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ext2_add_nondi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入其所在目录的文件队列中，并将本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钩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可安装模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1. create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.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已经删除该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2. sys_init_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----&gt; load_modul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----&gt; mod-&gt;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行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3. query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2.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已经删除此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4. sys_delete_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module_symbol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一个符号，包括符号名及其地址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module_ref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模块间的关系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     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应一个可安装模块，内核中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nex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针练成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模块名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siz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模块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in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模块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clean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模块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leanup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_symbo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即为模块符号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dep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_ref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dep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ep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全局数组，用于保存系统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kernel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安装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parcaudio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声卡驱动实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sparcaudio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模块入口函数，对可安装模块他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---&gt; devfs_register_chdev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字符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---&gt; register_chrdev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字符设备，将创建的字符设备写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hr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---&gt; devfs_mk_di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设备文件所在的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系统引导及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i38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电后从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FFFF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执行程序指令，故此位置上必须为不挥发存储器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2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此程序一般很小，称为引导程序，用于从读入引导扇区，引导扇区上包含操作系统相关的数据（例如系统映像的位置）和程序，引导扇区上还可能是另一个程序，称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“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引导装入程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由它引导装入操作系统映像。具体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IO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读取引导扇区读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7c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然后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7c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开始执行引导扇区代码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3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引导扇区程序将其自身搬运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，并跳转到那里继续执行，然后从磁盘上读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内核映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被读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2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4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跳转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2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执行，做好执行内核代码准备，包括映像解压缩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5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的头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640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00000~0xA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）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000~0xA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存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ootse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程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00000~0x1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保留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IO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64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即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12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空间，除去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引导命令行和传递内核参数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08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可用于存放内核映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6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于小映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zIm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被装载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08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，对于大映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zIm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则被装载在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不管大映像还是小映像，解压后都放在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7. 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完成内核映像解压后，跳转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执行内核本身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内核启动阶段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 1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8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映像代码入口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tartup_3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其物理地址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虚地址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C01000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9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临时页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0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中断描述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2. start_kerne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内核启动阶段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 2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3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表，内存等资源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4.  kernel_threa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启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程即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5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网络等设备初始化，文件系统建立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内存分配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sys_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堆地址小于当前堆地址，则缩减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>            ----&gt; do_mun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扩大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find_vma_intersection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检验新对地址是否在存在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，若没有则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>        ----&gt; do_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find_vma_prepar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找到起始地址所在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若找到则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u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新虚地址段，然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pea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此步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vma_merg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新的虚地址段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r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现有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，若不能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r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则需要创建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kmem_cache_alloc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分配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-----&gt; vma_link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把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入到红黑树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更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1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epoll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实现</w:t>
      </w:r>
    </w:p>
    <w:p w:rsidR="00940FE7" w:rsidRDefault="00C32C1B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D23A28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91440" distB="91440" distL="114300" distR="114300" simplePos="0" relativeHeight="251648000" behindDoc="0" locked="0" layoutInCell="1" allowOverlap="1" wp14:anchorId="0575C069" wp14:editId="11633BC3">
                <wp:simplePos x="0" y="0"/>
                <wp:positionH relativeFrom="page">
                  <wp:posOffset>788670</wp:posOffset>
                </wp:positionH>
                <wp:positionV relativeFrom="paragraph">
                  <wp:posOffset>523240</wp:posOffset>
                </wp:positionV>
                <wp:extent cx="6046470" cy="1403985"/>
                <wp:effectExtent l="0" t="0" r="11430" b="1397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4647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accent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sys_poll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系统调用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   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----&gt; poll_initwait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创建该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的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_wqueues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，并设置其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_table.qproc = __pollwait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   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----&gt; while() {}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将传入的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fd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拷入内核空间并将其加入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_list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队列中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（此处拷贝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fd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是性能瓶颈）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   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----&gt; do_poll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   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----&gt; while() {}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对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poll_list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中的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fd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执行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操作（此处顺序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是性能瓶颈）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             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   ----&gt; tcp_poll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对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tcp socket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调用此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函数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                 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      ----&gt; poll_wait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                 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----&gt; p-&gt;qproc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此处调用注册的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__pollwait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函数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                 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----&gt;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将当前进程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current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挂入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socket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的设备等待队列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sk-&gt;sk_sleep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i/>
                                <w:iCs/>
                                <w:color w:val="4F81BD" w:themeColor="accen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----&gt; while() {}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对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_list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中所有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fd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读取其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revents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，并拷贝到用户空间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75C069" id="_x0000_s1052" type="#_x0000_t202" style="position:absolute;margin-left:62.1pt;margin-top:41.2pt;width:476.1pt;height:110.55pt;z-index:251648000;visibility:visible;mso-wrap-style:square;mso-width-percent:0;mso-height-percent:20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" filled="f" strokecolor="#4f81bd [3204]">
                <v:textbox style="mso-fit-shape-to-text:t">
                  <w:txbxContent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sys_poll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系统调用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   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----&gt; poll_initwait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创建该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的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_wqueues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，并设置其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_table.qproc = __pollwait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   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----&gt; while() {}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将传入的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fd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拷入内核空间并将其加入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_list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队列中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（此处拷贝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fd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是性能瓶颈）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   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----&gt; do_poll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   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----&gt; while() {}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对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poll_list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中的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fd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执行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操作（此处顺序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是性能瓶颈）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             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   ----&gt; tcp_poll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对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tcp socket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调用此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函数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                 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      ----&gt; poll_wait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                 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----&gt; p-&gt;qproc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此处调用注册的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__pollwait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函数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                 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----&gt;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将当前进程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current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挂入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socket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的设备等待队列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sk-&gt;sk_sleep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i/>
                          <w:iCs/>
                          <w:color w:val="4F81BD" w:themeColor="accent1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----&gt; while() {}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对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_list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中所有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fd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读取其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revents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，并拷贝到用户空间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  <w:r w:rsidR="00940FE7"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="00940FE7"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eventpoll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初始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 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kmem_cache_create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ach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用于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kmem_cache_create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ach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用于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poll_ent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register_filesystem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文件系统，类型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-&gt; kern_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虚拟文件系统的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_m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sys_epoll_creat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getf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文件系统中创建新的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get_empty_fil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ep_eventpoll_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get_unused_f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file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分配并初始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，并将其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-&gt;private_data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epoll_ctl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 xml:space="preserve">          ----&gt; ep_fin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根据传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在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file-&gt;private_data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内的红黑树种查找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(EPOLL_CTL_ADD:ep_insert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插入操作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EPI_MEM_ALLOC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分配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init_poll_funcptr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设置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q.pt.qproc = ep_ptable_queue_proc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tfile-&gt;f_op-&gt;poll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对于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tcp socket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调用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tcp_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----&gt; poll_wait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----&gt; ep_ptable_queue_proc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           ----&gt; init_waitqueue_func_entry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注册回调函数到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_poll_callback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到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的等待队列，当设备有数据时，回调函数将对应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rdllist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       ----&gt; add_wait_queu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-&gt; ep_rbtree_insert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将新的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节点插入红黑树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(EPOLL_CTL_DEL:ep_remove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删除操作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-&gt;  (EPOLL_CTL_MOD:ep_modify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修改操作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epoll_wait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读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上的事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ep_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----&gt; ep_events_transfe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----&gt; ep_collect_ready_item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循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dl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队列，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ead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n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s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----&gt; ep_send_event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list_for_each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循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s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epi-&gt;ffd.file-&gt;f_op-&gt;po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重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 xml:space="preserve">                           ----&gt; __put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上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拷贝到用户空间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两处瓶颈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次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都要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到内核空间，如果数量巨大则会造成性能瓶颈。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ctr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传入内核并保存在红黑树种，以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不够用再次拷贝，规避了拷贝的瓶颈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. 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次调用都要循环调用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，同样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量巨大时会造成瓶颈。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只会在有数据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上进行（异步操作，通过回调函数），并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不会被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时被调用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只是读取当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ad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事件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----&gt; sock_map_fd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接分配文件号，并建立文件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之间的关系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----&gt; get_unused_fd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获取当前未用的文件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get_empty_fil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获取内存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----&gt; d_alloc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文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d_ad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与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关联</w:t>
      </w:r>
    </w:p>
    <w:p w:rsidR="00940FE7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fd_insta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与获取的文件号关联，即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下标挂入当前进程的打开文件数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urrent-&gt;fil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中</w:t>
      </w:r>
    </w:p>
    <w:p w:rsidR="007717D4" w:rsidRPr="009D6319" w:rsidRDefault="007717D4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7717D4" w:rsidRDefault="007717D4" w:rsidP="007717D4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2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. Linux</w:t>
      </w:r>
      <w:r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  <w:shd w:val="clear" w:color="auto" w:fill="FF0000"/>
        </w:rPr>
        <w:t>锁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实现</w:t>
      </w:r>
    </w:p>
    <w:p w:rsidR="007717D4" w:rsidRDefault="008E75A3" w:rsidP="007717D4">
      <w:pPr>
        <w:widowControl/>
        <w:jc w:val="left"/>
        <w:rPr>
          <w:rStyle w:val="Hyperlink"/>
          <w:rFonts w:ascii="Arial" w:eastAsia="SimSun" w:hAnsi="Arial" w:cs="Arial"/>
          <w:kern w:val="0"/>
          <w:sz w:val="27"/>
          <w:szCs w:val="27"/>
        </w:rPr>
      </w:pPr>
      <w:hyperlink r:id="rId44" w:history="1">
        <w:r w:rsidR="007717D4" w:rsidRPr="00CF438F">
          <w:rPr>
            <w:rStyle w:val="Hyperlink"/>
            <w:rFonts w:ascii="Arial" w:eastAsia="SimSun" w:hAnsi="Arial" w:cs="Arial"/>
            <w:kern w:val="0"/>
            <w:sz w:val="27"/>
            <w:szCs w:val="27"/>
          </w:rPr>
          <w:t>http://www.searchtb.com/2011/01/pthreads-mutex-vs-pthread-spinlock.html</w:t>
        </w:r>
      </w:hyperlink>
    </w:p>
    <w:p w:rsidR="00F6719F" w:rsidRDefault="00F6719F" w:rsidP="007717D4">
      <w:pPr>
        <w:widowControl/>
        <w:jc w:val="left"/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</w:pPr>
      <w:r w:rsidRPr="00F6719F"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  <w:t>23. Linux Domain Socket</w:t>
      </w:r>
      <w:r w:rsidRPr="00F6719F"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  <w:t>实现</w:t>
      </w:r>
    </w:p>
    <w:p w:rsidR="00F62B07" w:rsidRDefault="00F62B07" w:rsidP="00F62B07">
      <w:pPr>
        <w:pStyle w:val="ListParagraph"/>
        <w:widowControl/>
        <w:numPr>
          <w:ilvl w:val="0"/>
          <w:numId w:val="18"/>
        </w:numPr>
        <w:ind w:firstLineChars="0"/>
        <w:jc w:val="left"/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</w:pPr>
      <w:r>
        <w:rPr>
          <w:rStyle w:val="Hyperlink"/>
          <w:rFonts w:ascii="Arial" w:eastAsia="SimSun" w:hAnsi="Arial" w:cs="Arial" w:hint="eastAsia"/>
          <w:b/>
          <w:color w:val="auto"/>
          <w:kern w:val="0"/>
          <w:sz w:val="27"/>
          <w:szCs w:val="27"/>
          <w:u w:val="none"/>
        </w:rPr>
        <w:t>Create</w:t>
      </w:r>
      <w:r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  <w:t xml:space="preserve"> Socket</w:t>
      </w:r>
    </w:p>
    <w:p w:rsidR="00F62B07" w:rsidRPr="00F62B07" w:rsidRDefault="00F62B07" w:rsidP="00F62B07">
      <w:pPr>
        <w:widowControl/>
        <w:jc w:val="left"/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2096" behindDoc="0" locked="0" layoutInCell="1" allowOverlap="1" wp14:anchorId="78788013" wp14:editId="41D66000">
                <wp:simplePos x="0" y="0"/>
                <wp:positionH relativeFrom="margin">
                  <wp:posOffset>0</wp:posOffset>
                </wp:positionH>
                <wp:positionV relativeFrom="paragraph">
                  <wp:posOffset>243840</wp:posOffset>
                </wp:positionV>
                <wp:extent cx="5915660" cy="2553335"/>
                <wp:effectExtent l="0" t="0" r="27940" b="18415"/>
                <wp:wrapSquare wrapText="bothSides"/>
                <wp:docPr id="3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553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940FE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socket</w:t>
                            </w:r>
                          </w:p>
                          <w:p w:rsidR="00431897" w:rsidRPr="00940FE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----&gt; sock_create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并设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et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Pr="00940FE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    ----&gt; __sock_create</w:t>
                            </w:r>
                          </w:p>
                          <w:p w:rsidR="00431897" w:rsidRPr="00940FE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----&gt; sock_alloc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分配内存</w:t>
                            </w:r>
                          </w:p>
                          <w:p w:rsidR="00431897" w:rsidRPr="00940FE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 ----&gt; new_inode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调用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n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s_ops.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，对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他分配了一个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_alloc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----&gt; </w:t>
                            </w:r>
                            <w:r w:rsidRPr="00CE3152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f-&gt;create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66323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create</w:t>
                            </w:r>
                          </w:p>
                          <w:p w:rsidR="0043189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  ----&gt; </w:t>
                            </w:r>
                            <w:r w:rsidRPr="0066323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create1</w:t>
                            </w:r>
                          </w:p>
                          <w:p w:rsidR="0043189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66323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alloc</w:t>
                            </w:r>
                          </w:p>
                          <w:p w:rsidR="00431897" w:rsidRPr="00940FE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414EFC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prot_alloc</w:t>
                            </w:r>
                          </w:p>
                          <w:p w:rsidR="0043189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_init_data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初始化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中的队列等成员</w:t>
                            </w:r>
                          </w:p>
                          <w:p w:rsidR="00431897" w:rsidRPr="003B73F4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-&gt; </w:t>
                            </w:r>
                            <w:r w:rsidRPr="003B73F4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ap_fd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431897" w:rsidRPr="00B815C2" w:rsidRDefault="00431897" w:rsidP="00F62B07">
                            <w:pPr>
                              <w:pStyle w:val="ListParagraph"/>
                              <w:widowControl/>
                              <w:ind w:left="425" w:firstLineChars="0" w:firstLine="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788013" id="_x0000_s1053" type="#_x0000_t202" style="position:absolute;margin-left:0;margin-top:19.2pt;width:465.8pt;height:201.05pt;z-index:25165209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">
                <v:textbox>
                  <w:txbxContent>
                    <w:p w:rsidR="00431897" w:rsidRPr="00940FE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socket</w:t>
                      </w:r>
                    </w:p>
                    <w:p w:rsidR="00431897" w:rsidRPr="00940FE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----&gt; sock_create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并设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et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Pr="00940FE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    ----&gt; __sock_create</w:t>
                      </w:r>
                    </w:p>
                    <w:p w:rsidR="00431897" w:rsidRPr="00940FE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----&gt; sock_alloc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分配内存</w:t>
                      </w:r>
                    </w:p>
                    <w:p w:rsidR="00431897" w:rsidRPr="00940FE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 ----&gt; new_inode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调用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n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s_ops.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，对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他分配了一个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_alloc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----&gt; </w:t>
                      </w:r>
                      <w:r w:rsidRPr="00CE3152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f-&gt;create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66323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create</w:t>
                      </w:r>
                    </w:p>
                    <w:p w:rsidR="0043189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  ----&gt; </w:t>
                      </w:r>
                      <w:r w:rsidRPr="0066323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create1</w:t>
                      </w:r>
                    </w:p>
                    <w:p w:rsidR="0043189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----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66323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alloc</w:t>
                      </w:r>
                    </w:p>
                    <w:p w:rsidR="00431897" w:rsidRPr="00940FE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414EFC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prot_alloc</w:t>
                      </w:r>
                    </w:p>
                    <w:p w:rsidR="0043189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_init_data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初始化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中的队列等成员</w:t>
                      </w:r>
                    </w:p>
                    <w:p w:rsidR="00431897" w:rsidRPr="003B73F4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-&gt; </w:t>
                      </w:r>
                      <w:r w:rsidRPr="003B73F4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ap_fd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431897" w:rsidRPr="00B815C2" w:rsidRDefault="00431897" w:rsidP="00F62B07">
                      <w:pPr>
                        <w:pStyle w:val="ListParagraph"/>
                        <w:widowControl/>
                        <w:ind w:left="425" w:firstLineChars="0" w:firstLine="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6E2106" w:rsidRPr="00F6719F" w:rsidRDefault="006E2106" w:rsidP="007717D4">
      <w:pPr>
        <w:widowControl/>
        <w:jc w:val="left"/>
        <w:rPr>
          <w:rFonts w:ascii="Arial" w:eastAsia="SimSun" w:hAnsi="Arial" w:cs="Arial"/>
          <w:b/>
          <w:kern w:val="0"/>
          <w:sz w:val="27"/>
          <w:szCs w:val="27"/>
        </w:rPr>
      </w:pPr>
    </w:p>
    <w:p w:rsidR="00F61C16" w:rsidRDefault="006D6B26" w:rsidP="00F61C16">
      <w:pPr>
        <w:pStyle w:val="ListParagraph"/>
        <w:widowControl/>
        <w:numPr>
          <w:ilvl w:val="0"/>
          <w:numId w:val="18"/>
        </w:numPr>
        <w:ind w:firstLineChars="0"/>
        <w:jc w:val="left"/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49024" behindDoc="0" locked="0" layoutInCell="1" allowOverlap="1" wp14:anchorId="42B74108" wp14:editId="0B46AC39">
                <wp:simplePos x="0" y="0"/>
                <wp:positionH relativeFrom="margin">
                  <wp:posOffset>0</wp:posOffset>
                </wp:positionH>
                <wp:positionV relativeFrom="paragraph">
                  <wp:posOffset>638810</wp:posOffset>
                </wp:positionV>
                <wp:extent cx="5915660" cy="2124075"/>
                <wp:effectExtent l="0" t="0" r="27940" b="28575"/>
                <wp:wrapSquare wrapText="bothSides"/>
                <wp:docPr id="4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124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562C21" w:rsidRDefault="00431897" w:rsidP="00DD607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bind</w:t>
                            </w:r>
                          </w:p>
                          <w:p w:rsidR="00431897" w:rsidRDefault="00431897" w:rsidP="00DD607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----&gt;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号查找对应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Default="00431897" w:rsidP="00DD607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get_light</w:t>
                            </w:r>
                          </w:p>
                          <w:p w:rsidR="00431897" w:rsidRPr="00562C21" w:rsidRDefault="00431897" w:rsidP="00DD607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from_file</w:t>
                            </w:r>
                          </w:p>
                          <w:p w:rsidR="00431897" w:rsidRDefault="00431897" w:rsidP="00DD607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-&gt;ops-&gt;bind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F_UNIX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Pr="00DD607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stream_ops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.bind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DD607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bind</w:t>
                            </w:r>
                          </w:p>
                          <w:p w:rsidR="00431897" w:rsidRDefault="00431897" w:rsidP="00B861EC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B861E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mkname</w:t>
                            </w:r>
                          </w:p>
                          <w:p w:rsidR="00431897" w:rsidRDefault="00431897" w:rsidP="00B861EC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B861E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kern_path_parent</w:t>
                            </w:r>
                          </w:p>
                          <w:p w:rsidR="00431897" w:rsidRDefault="00431897" w:rsidP="00B861EC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B861E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lookup_creat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Dentry</w:t>
                            </w:r>
                          </w:p>
                          <w:p w:rsidR="00431897" w:rsidRPr="00B815C2" w:rsidRDefault="00431897" w:rsidP="00B861EC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8677A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put_ligh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B74108" id="_x0000_s1054" type="#_x0000_t202" style="position:absolute;left:0;text-align:left;margin-left:0;margin-top:50.3pt;width:465.8pt;height:167.25pt;z-index:2516490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">
                <v:textbox>
                  <w:txbxContent>
                    <w:p w:rsidR="00431897" w:rsidRPr="00562C21" w:rsidRDefault="00431897" w:rsidP="00DD607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bind</w:t>
                      </w:r>
                    </w:p>
                    <w:p w:rsidR="00431897" w:rsidRDefault="00431897" w:rsidP="00DD607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----&gt;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号查找对应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Default="00431897" w:rsidP="00DD607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get_light</w:t>
                      </w:r>
                    </w:p>
                    <w:p w:rsidR="00431897" w:rsidRPr="00562C21" w:rsidRDefault="00431897" w:rsidP="00DD607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from_file</w:t>
                      </w:r>
                    </w:p>
                    <w:p w:rsidR="00431897" w:rsidRDefault="00431897" w:rsidP="00DD607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-&gt;ops-&gt;bind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F_UNIX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Pr="00DD607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stream_ops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.bind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DD607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bind</w:t>
                      </w:r>
                    </w:p>
                    <w:p w:rsidR="00431897" w:rsidRDefault="00431897" w:rsidP="00B861EC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B861E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mkname</w:t>
                      </w:r>
                    </w:p>
                    <w:p w:rsidR="00431897" w:rsidRDefault="00431897" w:rsidP="00B861EC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B861E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kern_path_parent</w:t>
                      </w:r>
                    </w:p>
                    <w:p w:rsidR="00431897" w:rsidRDefault="00431897" w:rsidP="00B861EC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B861E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lookup_creat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Dentry</w:t>
                      </w:r>
                    </w:p>
                    <w:p w:rsidR="00431897" w:rsidRPr="00B815C2" w:rsidRDefault="00431897" w:rsidP="00B861EC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8677A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put_light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61C16"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  <w:t>Bind Socket</w:t>
      </w:r>
    </w:p>
    <w:p w:rsidR="00A97CDA" w:rsidRDefault="00A97CDA" w:rsidP="00A97CDA">
      <w:pPr>
        <w:pStyle w:val="ListParagraph"/>
        <w:widowControl/>
        <w:numPr>
          <w:ilvl w:val="0"/>
          <w:numId w:val="18"/>
        </w:numPr>
        <w:ind w:firstLineChars="0"/>
        <w:jc w:val="left"/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</w:pPr>
      <w:r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  <w:t>Send data over Socket</w:t>
      </w:r>
    </w:p>
    <w:p w:rsidR="00D95E56" w:rsidRPr="009D6319" w:rsidRDefault="00E63881" w:rsidP="00940FE7">
      <w:pPr>
        <w:rPr>
          <w:rFonts w:ascii="Arial" w:hAnsi="Arial" w:cs="Arial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4144" behindDoc="0" locked="0" layoutInCell="1" allowOverlap="1" wp14:anchorId="78CD9CB9" wp14:editId="0302687C">
                <wp:simplePos x="0" y="0"/>
                <wp:positionH relativeFrom="margin">
                  <wp:posOffset>-262255</wp:posOffset>
                </wp:positionH>
                <wp:positionV relativeFrom="paragraph">
                  <wp:posOffset>95250</wp:posOffset>
                </wp:positionV>
                <wp:extent cx="5915660" cy="3852545"/>
                <wp:effectExtent l="0" t="0" r="27940" b="14605"/>
                <wp:wrapSquare wrapText="bothSides"/>
                <wp:docPr id="4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3852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sys_send  </w:t>
                            </w:r>
                          </w:p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----&gt; sys_sendto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缓冲中的数据通过指定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出去</w:t>
                            </w:r>
                          </w:p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</w:t>
                            </w:r>
                            <w:r w:rsidRPr="00F4663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d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对应的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sock_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消息</w:t>
                            </w:r>
                          </w:p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----&gt; __sock_sendmsg </w:t>
                            </w:r>
                          </w:p>
                          <w:p w:rsidR="00431897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----&gt; sock-&gt;ops-&gt;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F_UNIX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即为</w:t>
                            </w:r>
                            <w:r w:rsidRPr="00DD607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stream_ops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.sendmsg =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stream_sendmsg</w:t>
                            </w:r>
                          </w:p>
                          <w:p w:rsidR="00431897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cm_send</w:t>
                            </w:r>
                          </w:p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获取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未使用端口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作为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源端口</w:t>
                            </w:r>
                          </w:p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&gt;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alloc_send_skb</w:t>
                            </w:r>
                          </w:p>
                          <w:p w:rsidR="00431897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alloc_send_pskb</w:t>
                            </w:r>
                          </w:p>
                          <w:p w:rsidR="00431897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alloc_skb</w:t>
                            </w:r>
                          </w:p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----&gt;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alloc_pages</w:t>
                            </w:r>
                          </w:p>
                          <w:p w:rsidR="00431897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&gt;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scm_to_skb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数据拷贝到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buffer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</w:t>
                            </w:r>
                          </w:p>
                          <w:p w:rsidR="00431897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_queue</w:t>
                            </w:r>
                            <w:bookmarkStart w:id="0" w:name="_GoBack"/>
                            <w:bookmarkEnd w:id="0"/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_tail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挂入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到目标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receive_queue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队尾</w:t>
                            </w:r>
                          </w:p>
                          <w:p w:rsidR="00431897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other-&gt;sk_data_ready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D06BE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def_readabl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调用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data_ready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函数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唤醒目标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等待队列</w:t>
                            </w:r>
                          </w:p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</w:p>
                          <w:p w:rsidR="00431897" w:rsidRPr="00B815C2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CD9CB9" id="_x0000_s1055" type="#_x0000_t202" style="position:absolute;left:0;text-align:left;margin-left:-20.65pt;margin-top:7.5pt;width:465.8pt;height:303.35pt;z-index:2516541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">
                <v:textbox>
                  <w:txbxContent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sys_send  </w:t>
                      </w:r>
                    </w:p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----&gt; sys_sendto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缓冲中的数据通过指定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出去</w:t>
                      </w:r>
                    </w:p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</w:t>
                      </w:r>
                      <w:r w:rsidRPr="00F4663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d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对应的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sock_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消息</w:t>
                      </w:r>
                    </w:p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----&gt; __sock_sendmsg </w:t>
                      </w:r>
                    </w:p>
                    <w:p w:rsidR="00431897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----&gt; sock-&gt;ops-&gt;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F_UNIX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即为</w:t>
                      </w:r>
                      <w:r w:rsidRPr="00DD607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stream_ops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.sendmsg =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stream_sendmsg</w:t>
                      </w:r>
                    </w:p>
                    <w:p w:rsidR="00431897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cm_send</w:t>
                      </w:r>
                    </w:p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获取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未使用端口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作为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源端口</w:t>
                      </w:r>
                    </w:p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&gt;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alloc_send_skb</w:t>
                      </w:r>
                    </w:p>
                    <w:p w:rsidR="00431897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alloc_send_pskb</w:t>
                      </w:r>
                    </w:p>
                    <w:p w:rsidR="00431897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alloc_skb</w:t>
                      </w:r>
                    </w:p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----&gt;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alloc_pages</w:t>
                      </w:r>
                    </w:p>
                    <w:p w:rsidR="00431897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&gt;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scm_to_skb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数据拷贝到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buffer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</w:t>
                      </w:r>
                    </w:p>
                    <w:p w:rsidR="00431897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_queue</w:t>
                      </w:r>
                      <w:bookmarkStart w:id="1" w:name="_GoBack"/>
                      <w:bookmarkEnd w:id="1"/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_tail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挂入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到目标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receive_queue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队尾</w:t>
                      </w:r>
                    </w:p>
                    <w:p w:rsidR="00431897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other-&gt;sk_data_ready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D06BE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def_readabl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调用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data_ready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函数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唤醒目标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等待队列</w:t>
                      </w:r>
                    </w:p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</w:p>
                    <w:p w:rsidR="00431897" w:rsidRPr="00B815C2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sectPr w:rsidR="00D95E56" w:rsidRPr="009D6319" w:rsidSect="008A0F5C">
      <w:headerReference w:type="even" r:id="rId45"/>
      <w:headerReference w:type="default" r:id="rId46"/>
      <w:footerReference w:type="even" r:id="rId47"/>
      <w:footerReference w:type="default" r:id="rId48"/>
      <w:headerReference w:type="first" r:id="rId49"/>
      <w:footerReference w:type="first" r:id="rId50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E75A3" w:rsidRDefault="008E75A3" w:rsidP="00FD6039">
      <w:r>
        <w:separator/>
      </w:r>
    </w:p>
  </w:endnote>
  <w:endnote w:type="continuationSeparator" w:id="0">
    <w:p w:rsidR="008E75A3" w:rsidRDefault="008E75A3" w:rsidP="00FD60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1897" w:rsidRDefault="0043189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1897" w:rsidRDefault="00431897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1897" w:rsidRDefault="0043189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E75A3" w:rsidRDefault="008E75A3" w:rsidP="00FD6039">
      <w:r>
        <w:separator/>
      </w:r>
    </w:p>
  </w:footnote>
  <w:footnote w:type="continuationSeparator" w:id="0">
    <w:p w:rsidR="008E75A3" w:rsidRDefault="008E75A3" w:rsidP="00FD603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1897" w:rsidRDefault="0043189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1897" w:rsidRDefault="008E75A3">
    <w:pPr>
      <w:pStyle w:val="Header"/>
    </w:pPr>
    <w:sdt>
      <w:sdtPr>
        <w:rPr>
          <w:lang w:val="zh-CN"/>
        </w:rPr>
        <w:id w:val="-1395353663"/>
        <w:docPartObj>
          <w:docPartGallery w:val="Watermarks"/>
          <w:docPartUnique/>
        </w:docPartObj>
      </w:sdtPr>
      <w:sdtEndPr>
        <w:rPr>
          <w:lang w:val="en-US"/>
        </w:rPr>
      </w:sdtEndPr>
      <w:sdtContent>
        <w: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24268359" o:spid="_x0000_s2049" type="#_x0000_t136" style="position:absolute;left:0;text-align:left;margin-left:0;margin-top:0;width:418.2pt;height:167.2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&quot;;font-size:1pt" string="Linux"/>
              <w10:wrap anchorx="margin" anchory="margin"/>
            </v:shape>
          </w:pict>
        </w:r>
      </w:sdtContent>
    </w:sdt>
    <w:sdt>
      <w:sdtPr>
        <w:id w:val="1168209085"/>
        <w:docPartObj>
          <w:docPartGallery w:val="Page Numbers (Top of Page)"/>
          <w:docPartUnique/>
        </w:docPartObj>
      </w:sdtPr>
      <w:sdtEndPr/>
      <w:sdtContent>
        <w:r w:rsidR="00431897">
          <w:rPr>
            <w:lang w:val="zh-CN"/>
          </w:rPr>
          <w:t xml:space="preserve"> </w:t>
        </w:r>
        <w:r w:rsidR="00431897">
          <w:rPr>
            <w:b/>
            <w:bCs/>
            <w:sz w:val="24"/>
            <w:szCs w:val="24"/>
          </w:rPr>
          <w:fldChar w:fldCharType="begin"/>
        </w:r>
        <w:r w:rsidR="00431897">
          <w:rPr>
            <w:b/>
            <w:bCs/>
          </w:rPr>
          <w:instrText>PAGE</w:instrText>
        </w:r>
        <w:r w:rsidR="00431897">
          <w:rPr>
            <w:b/>
            <w:bCs/>
            <w:sz w:val="24"/>
            <w:szCs w:val="24"/>
          </w:rPr>
          <w:fldChar w:fldCharType="separate"/>
        </w:r>
        <w:r w:rsidR="00940552">
          <w:rPr>
            <w:b/>
            <w:bCs/>
            <w:noProof/>
          </w:rPr>
          <w:t>28</w:t>
        </w:r>
        <w:r w:rsidR="00431897">
          <w:rPr>
            <w:b/>
            <w:bCs/>
            <w:sz w:val="24"/>
            <w:szCs w:val="24"/>
          </w:rPr>
          <w:fldChar w:fldCharType="end"/>
        </w:r>
        <w:r w:rsidR="00431897">
          <w:rPr>
            <w:lang w:val="zh-CN"/>
          </w:rPr>
          <w:t xml:space="preserve"> / </w:t>
        </w:r>
        <w:r w:rsidR="00431897">
          <w:rPr>
            <w:b/>
            <w:bCs/>
            <w:sz w:val="24"/>
            <w:szCs w:val="24"/>
          </w:rPr>
          <w:fldChar w:fldCharType="begin"/>
        </w:r>
        <w:r w:rsidR="00431897">
          <w:rPr>
            <w:b/>
            <w:bCs/>
          </w:rPr>
          <w:instrText>NUMPAGES</w:instrText>
        </w:r>
        <w:r w:rsidR="00431897">
          <w:rPr>
            <w:b/>
            <w:bCs/>
            <w:sz w:val="24"/>
            <w:szCs w:val="24"/>
          </w:rPr>
          <w:fldChar w:fldCharType="separate"/>
        </w:r>
        <w:r w:rsidR="00940552">
          <w:rPr>
            <w:b/>
            <w:bCs/>
            <w:noProof/>
          </w:rPr>
          <w:t>45</w:t>
        </w:r>
        <w:r w:rsidR="00431897">
          <w:rPr>
            <w:b/>
            <w:bCs/>
            <w:sz w:val="24"/>
            <w:szCs w:val="24"/>
          </w:rPr>
          <w:fldChar w:fldCharType="end"/>
        </w:r>
      </w:sdtContent>
    </w:sdt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1897" w:rsidRDefault="00431897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editId="3C1D26D5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7620" b="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4816E628" id="矩形 41" o:spid="_x0000_s1026" style="position:absolute;margin-left:0;margin-top:0;width:580.8pt;height:752.4pt;z-index:251657216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" filled="f" strokecolor="#938953 [1614]" strokeweight="2pt">
              <w10:wrap anchorx="page" anchory="page"/>
            </v:rect>
          </w:pict>
        </mc:Fallback>
      </mc:AlternateContent>
    </w:r>
    <w:sdt>
      <w:sdtPr>
        <w:rPr>
          <w:color w:val="4F81BD" w:themeColor="accent1"/>
          <w:sz w:val="20"/>
        </w:rPr>
        <w:alias w:val="标题"/>
        <w:id w:val="-1573737401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>
          <w:rPr>
            <w:rFonts w:hint="eastAsia"/>
            <w:color w:val="4F81BD" w:themeColor="accent1"/>
            <w:sz w:val="20"/>
          </w:rPr>
          <w:t>Linux Kernel Guide</w:t>
        </w:r>
      </w:sdtContent>
    </w:sdt>
  </w:p>
  <w:p w:rsidR="00431897" w:rsidRDefault="0043189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5E5662"/>
    <w:multiLevelType w:val="multilevel"/>
    <w:tmpl w:val="2014EE9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  <w:b/>
        <w:sz w:val="32"/>
        <w:szCs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  <w:b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1">
    <w:nsid w:val="0539157D"/>
    <w:multiLevelType w:val="multilevel"/>
    <w:tmpl w:val="AEC2FD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32"/>
        <w:szCs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7587D9D"/>
    <w:multiLevelType w:val="multilevel"/>
    <w:tmpl w:val="21F0348E"/>
    <w:lvl w:ilvl="0">
      <w:start w:val="2"/>
      <w:numFmt w:val="decimal"/>
      <w:lvlText w:val="%1.5"/>
      <w:lvlJc w:val="left"/>
      <w:pPr>
        <w:ind w:left="845" w:hanging="425"/>
      </w:pPr>
      <w:rPr>
        <w:rFonts w:hint="eastAsia"/>
        <w:b/>
        <w:sz w:val="24"/>
        <w:szCs w:val="24"/>
      </w:rPr>
    </w:lvl>
    <w:lvl w:ilvl="1">
      <w:start w:val="2"/>
      <w:numFmt w:val="none"/>
      <w:lvlText w:val="2.2"/>
      <w:lvlJc w:val="left"/>
      <w:pPr>
        <w:ind w:left="1412" w:hanging="567"/>
      </w:pPr>
      <w:rPr>
        <w:rFonts w:hint="eastAsia"/>
        <w:b/>
      </w:rPr>
    </w:lvl>
    <w:lvl w:ilvl="2">
      <w:start w:val="1"/>
      <w:numFmt w:val="none"/>
      <w:lvlText w:val="2.5"/>
      <w:lvlJc w:val="left"/>
      <w:pPr>
        <w:ind w:left="183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40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hint="eastAsia"/>
      </w:rPr>
    </w:lvl>
  </w:abstractNum>
  <w:abstractNum w:abstractNumId="3">
    <w:nsid w:val="082C3E61"/>
    <w:multiLevelType w:val="hybridMultilevel"/>
    <w:tmpl w:val="7EEA7EA2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4">
    <w:nsid w:val="0ED40C95"/>
    <w:multiLevelType w:val="hybridMultilevel"/>
    <w:tmpl w:val="CBF04D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6480D7F"/>
    <w:multiLevelType w:val="hybridMultilevel"/>
    <w:tmpl w:val="591E5430"/>
    <w:lvl w:ilvl="0" w:tplc="B3007CC6">
      <w:numFmt w:val="bullet"/>
      <w:lvlText w:val="-"/>
      <w:lvlJc w:val="left"/>
      <w:pPr>
        <w:ind w:left="4289" w:hanging="360"/>
      </w:pPr>
      <w:rPr>
        <w:rFonts w:ascii="Cambria" w:eastAsiaTheme="majorEastAsia" w:hAnsi="Cambria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50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7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4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1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8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6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3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049" w:hanging="360"/>
      </w:pPr>
      <w:rPr>
        <w:rFonts w:ascii="Wingdings" w:hAnsi="Wingdings" w:hint="default"/>
      </w:rPr>
    </w:lvl>
  </w:abstractNum>
  <w:abstractNum w:abstractNumId="6">
    <w:nsid w:val="24131B1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7">
    <w:nsid w:val="27326E69"/>
    <w:multiLevelType w:val="multilevel"/>
    <w:tmpl w:val="F978255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  <w:sz w:val="32"/>
        <w:szCs w:val="32"/>
      </w:rPr>
    </w:lvl>
    <w:lvl w:ilvl="1">
      <w:start w:val="1"/>
      <w:numFmt w:val="decimal"/>
      <w:lvlText w:val="%2.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275C237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2EFC3BE3"/>
    <w:multiLevelType w:val="multilevel"/>
    <w:tmpl w:val="AEC2FD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32"/>
        <w:szCs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329832E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35C2216A"/>
    <w:multiLevelType w:val="multilevel"/>
    <w:tmpl w:val="2C52A9B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41AC28E5"/>
    <w:multiLevelType w:val="multilevel"/>
    <w:tmpl w:val="14FA2DD0"/>
    <w:lvl w:ilvl="0">
      <w:start w:val="3"/>
      <w:numFmt w:val="decimal"/>
      <w:lvlText w:val="%1"/>
      <w:lvlJc w:val="left"/>
      <w:pPr>
        <w:ind w:left="384" w:hanging="384"/>
      </w:pPr>
      <w:rPr>
        <w:rFonts w:hint="default"/>
        <w:b/>
        <w:color w:val="000000"/>
        <w:sz w:val="27"/>
      </w:rPr>
    </w:lvl>
    <w:lvl w:ilvl="1">
      <w:start w:val="2"/>
      <w:numFmt w:val="decimal"/>
      <w:lvlText w:val="%1.%2"/>
      <w:lvlJc w:val="left"/>
      <w:pPr>
        <w:ind w:left="384" w:hanging="384"/>
      </w:pPr>
      <w:rPr>
        <w:rFonts w:hint="default"/>
        <w:b/>
        <w:color w:val="000000"/>
        <w:sz w:val="27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color w:val="000000"/>
        <w:sz w:val="27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  <w:color w:val="000000"/>
        <w:sz w:val="27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  <w:color w:val="000000"/>
        <w:sz w:val="27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  <w:color w:val="000000"/>
        <w:sz w:val="27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  <w:color w:val="000000"/>
        <w:sz w:val="27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  <w:color w:val="000000"/>
        <w:sz w:val="27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  <w:color w:val="000000"/>
        <w:sz w:val="27"/>
      </w:rPr>
    </w:lvl>
  </w:abstractNum>
  <w:abstractNum w:abstractNumId="13">
    <w:nsid w:val="43A14104"/>
    <w:multiLevelType w:val="hybridMultilevel"/>
    <w:tmpl w:val="D85A79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3A306D4"/>
    <w:multiLevelType w:val="hybridMultilevel"/>
    <w:tmpl w:val="305824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7170D1B"/>
    <w:multiLevelType w:val="hybridMultilevel"/>
    <w:tmpl w:val="FD122E12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6">
    <w:nsid w:val="485F166B"/>
    <w:multiLevelType w:val="hybridMultilevel"/>
    <w:tmpl w:val="F8A4505C"/>
    <w:lvl w:ilvl="0" w:tplc="0956833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960398F"/>
    <w:multiLevelType w:val="hybridMultilevel"/>
    <w:tmpl w:val="B4001382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8">
    <w:nsid w:val="5127195C"/>
    <w:multiLevelType w:val="multilevel"/>
    <w:tmpl w:val="0409001F"/>
    <w:lvl w:ilvl="0">
      <w:start w:val="1"/>
      <w:numFmt w:val="decimal"/>
      <w:lvlText w:val="%1."/>
      <w:lvlJc w:val="left"/>
      <w:pPr>
        <w:ind w:left="1200" w:hanging="360"/>
      </w:pPr>
    </w:lvl>
    <w:lvl w:ilvl="1">
      <w:start w:val="1"/>
      <w:numFmt w:val="decimal"/>
      <w:lvlText w:val="%1.%2."/>
      <w:lvlJc w:val="left"/>
      <w:pPr>
        <w:ind w:left="1632" w:hanging="432"/>
      </w:pPr>
    </w:lvl>
    <w:lvl w:ilvl="2">
      <w:start w:val="1"/>
      <w:numFmt w:val="decimal"/>
      <w:lvlText w:val="%1.%2.%3."/>
      <w:lvlJc w:val="left"/>
      <w:pPr>
        <w:ind w:left="2064" w:hanging="504"/>
      </w:pPr>
    </w:lvl>
    <w:lvl w:ilvl="3">
      <w:start w:val="1"/>
      <w:numFmt w:val="decimal"/>
      <w:lvlText w:val="%1.%2.%3.%4."/>
      <w:lvlJc w:val="left"/>
      <w:pPr>
        <w:ind w:left="2568" w:hanging="648"/>
      </w:pPr>
    </w:lvl>
    <w:lvl w:ilvl="4">
      <w:start w:val="1"/>
      <w:numFmt w:val="decimal"/>
      <w:lvlText w:val="%1.%2.%3.%4.%5."/>
      <w:lvlJc w:val="left"/>
      <w:pPr>
        <w:ind w:left="3072" w:hanging="792"/>
      </w:pPr>
    </w:lvl>
    <w:lvl w:ilvl="5">
      <w:start w:val="1"/>
      <w:numFmt w:val="decimal"/>
      <w:lvlText w:val="%1.%2.%3.%4.%5.%6."/>
      <w:lvlJc w:val="left"/>
      <w:pPr>
        <w:ind w:left="3576" w:hanging="936"/>
      </w:pPr>
    </w:lvl>
    <w:lvl w:ilvl="6">
      <w:start w:val="1"/>
      <w:numFmt w:val="decimal"/>
      <w:lvlText w:val="%1.%2.%3.%4.%5.%6.%7."/>
      <w:lvlJc w:val="left"/>
      <w:pPr>
        <w:ind w:left="4080" w:hanging="1080"/>
      </w:pPr>
    </w:lvl>
    <w:lvl w:ilvl="7">
      <w:start w:val="1"/>
      <w:numFmt w:val="decimal"/>
      <w:lvlText w:val="%1.%2.%3.%4.%5.%6.%7.%8."/>
      <w:lvlJc w:val="left"/>
      <w:pPr>
        <w:ind w:left="4584" w:hanging="1224"/>
      </w:pPr>
    </w:lvl>
    <w:lvl w:ilvl="8">
      <w:start w:val="1"/>
      <w:numFmt w:val="decimal"/>
      <w:lvlText w:val="%1.%2.%3.%4.%5.%6.%7.%8.%9."/>
      <w:lvlJc w:val="left"/>
      <w:pPr>
        <w:ind w:left="5160" w:hanging="1440"/>
      </w:pPr>
    </w:lvl>
  </w:abstractNum>
  <w:abstractNum w:abstractNumId="19">
    <w:nsid w:val="51403BB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52C51E0D"/>
    <w:multiLevelType w:val="hybridMultilevel"/>
    <w:tmpl w:val="2D78CCA2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21">
    <w:nsid w:val="54521DE1"/>
    <w:multiLevelType w:val="multilevel"/>
    <w:tmpl w:val="33A6D2CA"/>
    <w:lvl w:ilvl="0">
      <w:start w:val="2"/>
      <w:numFmt w:val="decimal"/>
      <w:lvlText w:val="%1.1"/>
      <w:lvlJc w:val="left"/>
      <w:pPr>
        <w:ind w:left="84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1412" w:hanging="567"/>
      </w:pPr>
      <w:rPr>
        <w:rFonts w:hint="eastAsia"/>
        <w:b/>
      </w:rPr>
    </w:lvl>
    <w:lvl w:ilvl="2">
      <w:start w:val="1"/>
      <w:numFmt w:val="decimal"/>
      <w:lvlText w:val="%1.1"/>
      <w:lvlJc w:val="left"/>
      <w:pPr>
        <w:ind w:left="183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40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hint="eastAsia"/>
      </w:rPr>
    </w:lvl>
  </w:abstractNum>
  <w:abstractNum w:abstractNumId="22">
    <w:nsid w:val="5B5C311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5B6E62AA"/>
    <w:multiLevelType w:val="hybridMultilevel"/>
    <w:tmpl w:val="DE88BE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E290D41"/>
    <w:multiLevelType w:val="hybridMultilevel"/>
    <w:tmpl w:val="432C77FC"/>
    <w:lvl w:ilvl="0" w:tplc="0409000F">
      <w:start w:val="1"/>
      <w:numFmt w:val="decimal"/>
      <w:lvlText w:val="%1.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25">
    <w:nsid w:val="685F5EE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6">
    <w:nsid w:val="710A6237"/>
    <w:multiLevelType w:val="hybridMultilevel"/>
    <w:tmpl w:val="E95061FA"/>
    <w:lvl w:ilvl="0" w:tplc="2E8E814E">
      <w:start w:val="1"/>
      <w:numFmt w:val="decimal"/>
      <w:lvlText w:val="%1."/>
      <w:lvlJc w:val="left"/>
      <w:pPr>
        <w:ind w:left="720" w:hanging="360"/>
      </w:pPr>
      <w:rPr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3041E48"/>
    <w:multiLevelType w:val="multilevel"/>
    <w:tmpl w:val="6B760474"/>
    <w:lvl w:ilvl="0">
      <w:start w:val="2"/>
      <w:numFmt w:val="decimal"/>
      <w:lvlText w:val="%1.4"/>
      <w:lvlJc w:val="left"/>
      <w:pPr>
        <w:ind w:left="845" w:hanging="425"/>
      </w:pPr>
      <w:rPr>
        <w:rFonts w:hint="eastAsia"/>
        <w:b/>
        <w:sz w:val="24"/>
        <w:szCs w:val="24"/>
      </w:rPr>
    </w:lvl>
    <w:lvl w:ilvl="1">
      <w:start w:val="2"/>
      <w:numFmt w:val="none"/>
      <w:lvlText w:val="2.2"/>
      <w:lvlJc w:val="left"/>
      <w:pPr>
        <w:ind w:left="1412" w:hanging="567"/>
      </w:pPr>
      <w:rPr>
        <w:rFonts w:hint="eastAsia"/>
        <w:b/>
      </w:rPr>
    </w:lvl>
    <w:lvl w:ilvl="2">
      <w:start w:val="1"/>
      <w:numFmt w:val="decimal"/>
      <w:lvlText w:val="%1.3"/>
      <w:lvlJc w:val="left"/>
      <w:pPr>
        <w:ind w:left="183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40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hint="eastAsia"/>
      </w:rPr>
    </w:lvl>
  </w:abstractNum>
  <w:abstractNum w:abstractNumId="28">
    <w:nsid w:val="76E04BF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>
    <w:nsid w:val="78AF19BE"/>
    <w:multiLevelType w:val="hybridMultilevel"/>
    <w:tmpl w:val="72C42FE6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30">
    <w:nsid w:val="7C0D50B1"/>
    <w:multiLevelType w:val="multilevel"/>
    <w:tmpl w:val="BAF27D1A"/>
    <w:lvl w:ilvl="0">
      <w:start w:val="2"/>
      <w:numFmt w:val="decimal"/>
      <w:lvlText w:val="%1."/>
      <w:lvlJc w:val="left"/>
      <w:pPr>
        <w:ind w:left="850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1417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31">
    <w:nsid w:val="7C941081"/>
    <w:multiLevelType w:val="hybridMultilevel"/>
    <w:tmpl w:val="4C7EEFE2"/>
    <w:lvl w:ilvl="0" w:tplc="860E4436">
      <w:numFmt w:val="bullet"/>
      <w:lvlText w:val="-"/>
      <w:lvlJc w:val="left"/>
      <w:pPr>
        <w:ind w:left="360" w:hanging="360"/>
      </w:pPr>
      <w:rPr>
        <w:rFonts w:ascii="Cambria" w:eastAsiaTheme="majorEastAsia" w:hAnsi="Cambria" w:cstheme="maj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1"/>
  </w:num>
  <w:num w:numId="3">
    <w:abstractNumId w:val="25"/>
  </w:num>
  <w:num w:numId="4">
    <w:abstractNumId w:val="8"/>
  </w:num>
  <w:num w:numId="5">
    <w:abstractNumId w:val="16"/>
  </w:num>
  <w:num w:numId="6">
    <w:abstractNumId w:val="28"/>
  </w:num>
  <w:num w:numId="7">
    <w:abstractNumId w:val="7"/>
  </w:num>
  <w:num w:numId="8">
    <w:abstractNumId w:val="22"/>
  </w:num>
  <w:num w:numId="9">
    <w:abstractNumId w:val="31"/>
  </w:num>
  <w:num w:numId="10">
    <w:abstractNumId w:val="5"/>
  </w:num>
  <w:num w:numId="11">
    <w:abstractNumId w:val="24"/>
  </w:num>
  <w:num w:numId="12">
    <w:abstractNumId w:val="1"/>
  </w:num>
  <w:num w:numId="13">
    <w:abstractNumId w:val="30"/>
  </w:num>
  <w:num w:numId="14">
    <w:abstractNumId w:val="21"/>
  </w:num>
  <w:num w:numId="15">
    <w:abstractNumId w:val="27"/>
  </w:num>
  <w:num w:numId="16">
    <w:abstractNumId w:val="2"/>
  </w:num>
  <w:num w:numId="17">
    <w:abstractNumId w:val="12"/>
  </w:num>
  <w:num w:numId="18">
    <w:abstractNumId w:val="3"/>
  </w:num>
  <w:num w:numId="19">
    <w:abstractNumId w:val="26"/>
  </w:num>
  <w:num w:numId="20">
    <w:abstractNumId w:val="10"/>
  </w:num>
  <w:num w:numId="21">
    <w:abstractNumId w:val="14"/>
  </w:num>
  <w:num w:numId="22">
    <w:abstractNumId w:val="0"/>
  </w:num>
  <w:num w:numId="23">
    <w:abstractNumId w:val="6"/>
  </w:num>
  <w:num w:numId="24">
    <w:abstractNumId w:val="13"/>
  </w:num>
  <w:num w:numId="25">
    <w:abstractNumId w:val="19"/>
  </w:num>
  <w:num w:numId="26">
    <w:abstractNumId w:val="29"/>
  </w:num>
  <w:num w:numId="27">
    <w:abstractNumId w:val="20"/>
  </w:num>
  <w:num w:numId="28">
    <w:abstractNumId w:val="17"/>
  </w:num>
  <w:num w:numId="29">
    <w:abstractNumId w:val="15"/>
  </w:num>
  <w:num w:numId="30">
    <w:abstractNumId w:val="23"/>
  </w:num>
  <w:num w:numId="31">
    <w:abstractNumId w:val="18"/>
  </w:num>
  <w:num w:numId="3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0FE7"/>
    <w:rsid w:val="00002388"/>
    <w:rsid w:val="00011A15"/>
    <w:rsid w:val="00012B41"/>
    <w:rsid w:val="00013AC1"/>
    <w:rsid w:val="00020C06"/>
    <w:rsid w:val="000311F8"/>
    <w:rsid w:val="00034AF7"/>
    <w:rsid w:val="000351CC"/>
    <w:rsid w:val="00035682"/>
    <w:rsid w:val="00036491"/>
    <w:rsid w:val="00047E0B"/>
    <w:rsid w:val="00052973"/>
    <w:rsid w:val="0005462E"/>
    <w:rsid w:val="0006126C"/>
    <w:rsid w:val="00065F64"/>
    <w:rsid w:val="00074A48"/>
    <w:rsid w:val="00083C05"/>
    <w:rsid w:val="00086277"/>
    <w:rsid w:val="0008647B"/>
    <w:rsid w:val="00087E65"/>
    <w:rsid w:val="00090303"/>
    <w:rsid w:val="00092B54"/>
    <w:rsid w:val="00097566"/>
    <w:rsid w:val="000A2876"/>
    <w:rsid w:val="000B48C3"/>
    <w:rsid w:val="000E50B8"/>
    <w:rsid w:val="000F2E26"/>
    <w:rsid w:val="000F3314"/>
    <w:rsid w:val="000F4F95"/>
    <w:rsid w:val="00104CAF"/>
    <w:rsid w:val="001205C7"/>
    <w:rsid w:val="00120EBB"/>
    <w:rsid w:val="001223F3"/>
    <w:rsid w:val="00122ABB"/>
    <w:rsid w:val="0012532E"/>
    <w:rsid w:val="00134065"/>
    <w:rsid w:val="0014044E"/>
    <w:rsid w:val="001409D0"/>
    <w:rsid w:val="00141388"/>
    <w:rsid w:val="001435F4"/>
    <w:rsid w:val="00146C8A"/>
    <w:rsid w:val="001A5110"/>
    <w:rsid w:val="001A79BC"/>
    <w:rsid w:val="001C74DD"/>
    <w:rsid w:val="001D0791"/>
    <w:rsid w:val="001D34ED"/>
    <w:rsid w:val="001D3723"/>
    <w:rsid w:val="001E6756"/>
    <w:rsid w:val="002031B7"/>
    <w:rsid w:val="00205609"/>
    <w:rsid w:val="002062FB"/>
    <w:rsid w:val="00206614"/>
    <w:rsid w:val="00207D37"/>
    <w:rsid w:val="002357E5"/>
    <w:rsid w:val="002458B7"/>
    <w:rsid w:val="002607B4"/>
    <w:rsid w:val="00264F66"/>
    <w:rsid w:val="00266EC0"/>
    <w:rsid w:val="00272A12"/>
    <w:rsid w:val="00281444"/>
    <w:rsid w:val="002869FF"/>
    <w:rsid w:val="00293EAA"/>
    <w:rsid w:val="002A21EB"/>
    <w:rsid w:val="002A7C8E"/>
    <w:rsid w:val="002B19C9"/>
    <w:rsid w:val="002B5575"/>
    <w:rsid w:val="002C1544"/>
    <w:rsid w:val="002D0C42"/>
    <w:rsid w:val="002D3BB8"/>
    <w:rsid w:val="002D5F93"/>
    <w:rsid w:val="002E0C95"/>
    <w:rsid w:val="002F420A"/>
    <w:rsid w:val="00301289"/>
    <w:rsid w:val="00302664"/>
    <w:rsid w:val="00304252"/>
    <w:rsid w:val="00304DEE"/>
    <w:rsid w:val="0031125F"/>
    <w:rsid w:val="00322340"/>
    <w:rsid w:val="003260D2"/>
    <w:rsid w:val="00331454"/>
    <w:rsid w:val="00337E34"/>
    <w:rsid w:val="0034033B"/>
    <w:rsid w:val="003404AB"/>
    <w:rsid w:val="003445A1"/>
    <w:rsid w:val="0034482E"/>
    <w:rsid w:val="00345A0D"/>
    <w:rsid w:val="00346487"/>
    <w:rsid w:val="00365A66"/>
    <w:rsid w:val="00370EB1"/>
    <w:rsid w:val="0037169C"/>
    <w:rsid w:val="003770BF"/>
    <w:rsid w:val="003923A4"/>
    <w:rsid w:val="003A0CE6"/>
    <w:rsid w:val="003A2B40"/>
    <w:rsid w:val="003A5D2E"/>
    <w:rsid w:val="003B014A"/>
    <w:rsid w:val="003B2452"/>
    <w:rsid w:val="003B73F4"/>
    <w:rsid w:val="003C67B4"/>
    <w:rsid w:val="003C7ACD"/>
    <w:rsid w:val="003D293E"/>
    <w:rsid w:val="003D62B9"/>
    <w:rsid w:val="003E27BF"/>
    <w:rsid w:val="003E685C"/>
    <w:rsid w:val="003F21A5"/>
    <w:rsid w:val="00400022"/>
    <w:rsid w:val="0040075E"/>
    <w:rsid w:val="0040635F"/>
    <w:rsid w:val="00412F9D"/>
    <w:rsid w:val="00414EFC"/>
    <w:rsid w:val="004166C7"/>
    <w:rsid w:val="00417180"/>
    <w:rsid w:val="00417B4D"/>
    <w:rsid w:val="004202DF"/>
    <w:rsid w:val="00421001"/>
    <w:rsid w:val="00424BEA"/>
    <w:rsid w:val="00430324"/>
    <w:rsid w:val="00431897"/>
    <w:rsid w:val="00444135"/>
    <w:rsid w:val="00454F5E"/>
    <w:rsid w:val="00467BD9"/>
    <w:rsid w:val="00471155"/>
    <w:rsid w:val="00481908"/>
    <w:rsid w:val="0048282E"/>
    <w:rsid w:val="00484356"/>
    <w:rsid w:val="00485EB4"/>
    <w:rsid w:val="0049318F"/>
    <w:rsid w:val="00497DB1"/>
    <w:rsid w:val="004B3A32"/>
    <w:rsid w:val="004C4D9F"/>
    <w:rsid w:val="004C584B"/>
    <w:rsid w:val="004D0669"/>
    <w:rsid w:val="004E1957"/>
    <w:rsid w:val="004E6BE8"/>
    <w:rsid w:val="004F4707"/>
    <w:rsid w:val="0050214E"/>
    <w:rsid w:val="005026CC"/>
    <w:rsid w:val="005053FC"/>
    <w:rsid w:val="00520F78"/>
    <w:rsid w:val="00523F13"/>
    <w:rsid w:val="00525AFB"/>
    <w:rsid w:val="0052717F"/>
    <w:rsid w:val="00533DF2"/>
    <w:rsid w:val="0053412C"/>
    <w:rsid w:val="00535933"/>
    <w:rsid w:val="0053737B"/>
    <w:rsid w:val="00537B48"/>
    <w:rsid w:val="00540930"/>
    <w:rsid w:val="00541FA5"/>
    <w:rsid w:val="005469D8"/>
    <w:rsid w:val="00546C9F"/>
    <w:rsid w:val="00555AED"/>
    <w:rsid w:val="00556914"/>
    <w:rsid w:val="00556F8E"/>
    <w:rsid w:val="00562C21"/>
    <w:rsid w:val="00576739"/>
    <w:rsid w:val="00580E41"/>
    <w:rsid w:val="00582131"/>
    <w:rsid w:val="005861D4"/>
    <w:rsid w:val="00596572"/>
    <w:rsid w:val="005A30FC"/>
    <w:rsid w:val="005A6958"/>
    <w:rsid w:val="005B1ACA"/>
    <w:rsid w:val="005C733F"/>
    <w:rsid w:val="005D0276"/>
    <w:rsid w:val="005D1537"/>
    <w:rsid w:val="005D680B"/>
    <w:rsid w:val="005D79D8"/>
    <w:rsid w:val="005E36C2"/>
    <w:rsid w:val="005E528E"/>
    <w:rsid w:val="0060457D"/>
    <w:rsid w:val="006074C6"/>
    <w:rsid w:val="0061181A"/>
    <w:rsid w:val="006137CE"/>
    <w:rsid w:val="006174E9"/>
    <w:rsid w:val="00623517"/>
    <w:rsid w:val="0062531A"/>
    <w:rsid w:val="00625540"/>
    <w:rsid w:val="00627751"/>
    <w:rsid w:val="006342CF"/>
    <w:rsid w:val="0065521D"/>
    <w:rsid w:val="00655BCD"/>
    <w:rsid w:val="00656572"/>
    <w:rsid w:val="006565DD"/>
    <w:rsid w:val="0066188B"/>
    <w:rsid w:val="00663236"/>
    <w:rsid w:val="00674B54"/>
    <w:rsid w:val="0068224B"/>
    <w:rsid w:val="00684916"/>
    <w:rsid w:val="006921D1"/>
    <w:rsid w:val="00696C41"/>
    <w:rsid w:val="00697418"/>
    <w:rsid w:val="006A1864"/>
    <w:rsid w:val="006A75DC"/>
    <w:rsid w:val="006B7EB5"/>
    <w:rsid w:val="006C4EF4"/>
    <w:rsid w:val="006D5590"/>
    <w:rsid w:val="006D6B26"/>
    <w:rsid w:val="006E2106"/>
    <w:rsid w:val="006F041B"/>
    <w:rsid w:val="006F0FA5"/>
    <w:rsid w:val="006F191C"/>
    <w:rsid w:val="006F7E86"/>
    <w:rsid w:val="007024DB"/>
    <w:rsid w:val="007114AC"/>
    <w:rsid w:val="007242AE"/>
    <w:rsid w:val="00725647"/>
    <w:rsid w:val="00734063"/>
    <w:rsid w:val="00754A56"/>
    <w:rsid w:val="00755A5C"/>
    <w:rsid w:val="00755DFD"/>
    <w:rsid w:val="007568CC"/>
    <w:rsid w:val="00761C88"/>
    <w:rsid w:val="00766EFD"/>
    <w:rsid w:val="007717D4"/>
    <w:rsid w:val="0078282B"/>
    <w:rsid w:val="00790359"/>
    <w:rsid w:val="00792014"/>
    <w:rsid w:val="007A77A3"/>
    <w:rsid w:val="007C0C79"/>
    <w:rsid w:val="007C6A92"/>
    <w:rsid w:val="007C71F9"/>
    <w:rsid w:val="007E10E1"/>
    <w:rsid w:val="007E3459"/>
    <w:rsid w:val="007E4B38"/>
    <w:rsid w:val="007E52DD"/>
    <w:rsid w:val="007E5CEA"/>
    <w:rsid w:val="007F084B"/>
    <w:rsid w:val="007F756F"/>
    <w:rsid w:val="00803598"/>
    <w:rsid w:val="00806168"/>
    <w:rsid w:val="00811CB4"/>
    <w:rsid w:val="00821C96"/>
    <w:rsid w:val="008333E8"/>
    <w:rsid w:val="00836678"/>
    <w:rsid w:val="00841471"/>
    <w:rsid w:val="00860354"/>
    <w:rsid w:val="00861836"/>
    <w:rsid w:val="00863A61"/>
    <w:rsid w:val="008677A8"/>
    <w:rsid w:val="00870E47"/>
    <w:rsid w:val="00872A4A"/>
    <w:rsid w:val="008860E3"/>
    <w:rsid w:val="00886BBD"/>
    <w:rsid w:val="008A05BD"/>
    <w:rsid w:val="008A0886"/>
    <w:rsid w:val="008A0F5C"/>
    <w:rsid w:val="008A1B4D"/>
    <w:rsid w:val="008A3850"/>
    <w:rsid w:val="008A3C5C"/>
    <w:rsid w:val="008B1319"/>
    <w:rsid w:val="008C1925"/>
    <w:rsid w:val="008E25F9"/>
    <w:rsid w:val="008E456F"/>
    <w:rsid w:val="008E75A3"/>
    <w:rsid w:val="008F4D84"/>
    <w:rsid w:val="00901FC0"/>
    <w:rsid w:val="00902E7E"/>
    <w:rsid w:val="0090341D"/>
    <w:rsid w:val="00906243"/>
    <w:rsid w:val="0090712B"/>
    <w:rsid w:val="00926433"/>
    <w:rsid w:val="009303B8"/>
    <w:rsid w:val="00930DCF"/>
    <w:rsid w:val="009332F3"/>
    <w:rsid w:val="0094005E"/>
    <w:rsid w:val="00940552"/>
    <w:rsid w:val="00940FE7"/>
    <w:rsid w:val="00947781"/>
    <w:rsid w:val="009504A4"/>
    <w:rsid w:val="0095791C"/>
    <w:rsid w:val="0096402B"/>
    <w:rsid w:val="00964A26"/>
    <w:rsid w:val="0097110B"/>
    <w:rsid w:val="0097742F"/>
    <w:rsid w:val="00984C08"/>
    <w:rsid w:val="00994D3A"/>
    <w:rsid w:val="00996277"/>
    <w:rsid w:val="009968F4"/>
    <w:rsid w:val="009B15FF"/>
    <w:rsid w:val="009B3BA9"/>
    <w:rsid w:val="009B6861"/>
    <w:rsid w:val="009C0062"/>
    <w:rsid w:val="009C26FD"/>
    <w:rsid w:val="009C38AD"/>
    <w:rsid w:val="009D62F8"/>
    <w:rsid w:val="009D6319"/>
    <w:rsid w:val="009F3857"/>
    <w:rsid w:val="009F3FE0"/>
    <w:rsid w:val="00A06E7C"/>
    <w:rsid w:val="00A10308"/>
    <w:rsid w:val="00A12EB3"/>
    <w:rsid w:val="00A13CD5"/>
    <w:rsid w:val="00A1530C"/>
    <w:rsid w:val="00A15CF2"/>
    <w:rsid w:val="00A20CE1"/>
    <w:rsid w:val="00A30EFF"/>
    <w:rsid w:val="00A3766A"/>
    <w:rsid w:val="00A54937"/>
    <w:rsid w:val="00A71993"/>
    <w:rsid w:val="00A8553E"/>
    <w:rsid w:val="00A937EA"/>
    <w:rsid w:val="00A95B89"/>
    <w:rsid w:val="00A97578"/>
    <w:rsid w:val="00A97CDA"/>
    <w:rsid w:val="00AA682B"/>
    <w:rsid w:val="00AA69D3"/>
    <w:rsid w:val="00AB0FF9"/>
    <w:rsid w:val="00AC010D"/>
    <w:rsid w:val="00AC08D8"/>
    <w:rsid w:val="00AC74C1"/>
    <w:rsid w:val="00AD4214"/>
    <w:rsid w:val="00AE7813"/>
    <w:rsid w:val="00AF45B2"/>
    <w:rsid w:val="00AF5F8B"/>
    <w:rsid w:val="00B03A29"/>
    <w:rsid w:val="00B11111"/>
    <w:rsid w:val="00B23246"/>
    <w:rsid w:val="00B24249"/>
    <w:rsid w:val="00B27F21"/>
    <w:rsid w:val="00B30033"/>
    <w:rsid w:val="00B34007"/>
    <w:rsid w:val="00B34A91"/>
    <w:rsid w:val="00B35C33"/>
    <w:rsid w:val="00B36714"/>
    <w:rsid w:val="00B421CB"/>
    <w:rsid w:val="00B45646"/>
    <w:rsid w:val="00B635C4"/>
    <w:rsid w:val="00B63EDD"/>
    <w:rsid w:val="00B642CB"/>
    <w:rsid w:val="00B6769E"/>
    <w:rsid w:val="00B70DB9"/>
    <w:rsid w:val="00B815C2"/>
    <w:rsid w:val="00B861EC"/>
    <w:rsid w:val="00BA5834"/>
    <w:rsid w:val="00BB6A87"/>
    <w:rsid w:val="00BC6A6D"/>
    <w:rsid w:val="00BD3FB5"/>
    <w:rsid w:val="00BE3498"/>
    <w:rsid w:val="00BF0D58"/>
    <w:rsid w:val="00BF2547"/>
    <w:rsid w:val="00BF3AB6"/>
    <w:rsid w:val="00C0176E"/>
    <w:rsid w:val="00C14F6B"/>
    <w:rsid w:val="00C1699F"/>
    <w:rsid w:val="00C25E4A"/>
    <w:rsid w:val="00C32C1B"/>
    <w:rsid w:val="00C36ED2"/>
    <w:rsid w:val="00C529FD"/>
    <w:rsid w:val="00C54361"/>
    <w:rsid w:val="00C5611E"/>
    <w:rsid w:val="00C623C7"/>
    <w:rsid w:val="00C63F3D"/>
    <w:rsid w:val="00C64D1C"/>
    <w:rsid w:val="00C66306"/>
    <w:rsid w:val="00C6680D"/>
    <w:rsid w:val="00C75A14"/>
    <w:rsid w:val="00C846FA"/>
    <w:rsid w:val="00C85833"/>
    <w:rsid w:val="00C91EAF"/>
    <w:rsid w:val="00CA08CF"/>
    <w:rsid w:val="00CA4943"/>
    <w:rsid w:val="00CA5CB4"/>
    <w:rsid w:val="00CB61F2"/>
    <w:rsid w:val="00CB71E3"/>
    <w:rsid w:val="00CB7259"/>
    <w:rsid w:val="00CB779F"/>
    <w:rsid w:val="00CC30DC"/>
    <w:rsid w:val="00CC3FF6"/>
    <w:rsid w:val="00CC4028"/>
    <w:rsid w:val="00CC636A"/>
    <w:rsid w:val="00CD4957"/>
    <w:rsid w:val="00CE0C70"/>
    <w:rsid w:val="00CE3152"/>
    <w:rsid w:val="00CF5F5F"/>
    <w:rsid w:val="00D050D2"/>
    <w:rsid w:val="00D0527B"/>
    <w:rsid w:val="00D06BEB"/>
    <w:rsid w:val="00D22F46"/>
    <w:rsid w:val="00D23A28"/>
    <w:rsid w:val="00D24278"/>
    <w:rsid w:val="00D306BF"/>
    <w:rsid w:val="00D3646A"/>
    <w:rsid w:val="00D57378"/>
    <w:rsid w:val="00D65942"/>
    <w:rsid w:val="00D67763"/>
    <w:rsid w:val="00D750B0"/>
    <w:rsid w:val="00D84D4A"/>
    <w:rsid w:val="00D862C1"/>
    <w:rsid w:val="00D92473"/>
    <w:rsid w:val="00D95E56"/>
    <w:rsid w:val="00DA00E8"/>
    <w:rsid w:val="00DA0748"/>
    <w:rsid w:val="00DB20C7"/>
    <w:rsid w:val="00DC65CE"/>
    <w:rsid w:val="00DC788F"/>
    <w:rsid w:val="00DD4B15"/>
    <w:rsid w:val="00DD4D89"/>
    <w:rsid w:val="00DD6075"/>
    <w:rsid w:val="00DE779B"/>
    <w:rsid w:val="00DE7C15"/>
    <w:rsid w:val="00DF102F"/>
    <w:rsid w:val="00DF24D0"/>
    <w:rsid w:val="00DF4B62"/>
    <w:rsid w:val="00DF5609"/>
    <w:rsid w:val="00E073DA"/>
    <w:rsid w:val="00E07ACD"/>
    <w:rsid w:val="00E2505B"/>
    <w:rsid w:val="00E27526"/>
    <w:rsid w:val="00E317FC"/>
    <w:rsid w:val="00E36070"/>
    <w:rsid w:val="00E373E3"/>
    <w:rsid w:val="00E51A56"/>
    <w:rsid w:val="00E62854"/>
    <w:rsid w:val="00E62AE5"/>
    <w:rsid w:val="00E63881"/>
    <w:rsid w:val="00E666A4"/>
    <w:rsid w:val="00E859AF"/>
    <w:rsid w:val="00E87D6A"/>
    <w:rsid w:val="00E972BF"/>
    <w:rsid w:val="00EA0E98"/>
    <w:rsid w:val="00EA4690"/>
    <w:rsid w:val="00EB1CEE"/>
    <w:rsid w:val="00EB7F1A"/>
    <w:rsid w:val="00ED399A"/>
    <w:rsid w:val="00EE76CE"/>
    <w:rsid w:val="00EF0A0F"/>
    <w:rsid w:val="00EF11DC"/>
    <w:rsid w:val="00EF1A84"/>
    <w:rsid w:val="00EF5576"/>
    <w:rsid w:val="00F05CC4"/>
    <w:rsid w:val="00F17910"/>
    <w:rsid w:val="00F24560"/>
    <w:rsid w:val="00F40360"/>
    <w:rsid w:val="00F418AE"/>
    <w:rsid w:val="00F42500"/>
    <w:rsid w:val="00F46638"/>
    <w:rsid w:val="00F47678"/>
    <w:rsid w:val="00F61C16"/>
    <w:rsid w:val="00F62B07"/>
    <w:rsid w:val="00F667E3"/>
    <w:rsid w:val="00F6719F"/>
    <w:rsid w:val="00F746FB"/>
    <w:rsid w:val="00F8121D"/>
    <w:rsid w:val="00F820B2"/>
    <w:rsid w:val="00F82D02"/>
    <w:rsid w:val="00F902F0"/>
    <w:rsid w:val="00F9481A"/>
    <w:rsid w:val="00F94919"/>
    <w:rsid w:val="00F97E70"/>
    <w:rsid w:val="00FA0FF2"/>
    <w:rsid w:val="00FA393D"/>
    <w:rsid w:val="00FB2AD6"/>
    <w:rsid w:val="00FD0CAA"/>
    <w:rsid w:val="00FD6039"/>
    <w:rsid w:val="00FE0448"/>
    <w:rsid w:val="00FE2AAE"/>
    <w:rsid w:val="00FE73AB"/>
    <w:rsid w:val="00FE7FD8"/>
    <w:rsid w:val="00FF17FD"/>
    <w:rsid w:val="00FF35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5:docId w15:val="{2FFA6FBC-3B86-45BB-B39B-169053F682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8A1B4D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40FE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940FE7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 w:val="24"/>
      <w:szCs w:val="24"/>
    </w:rPr>
  </w:style>
  <w:style w:type="character" w:styleId="Strong">
    <w:name w:val="Strong"/>
    <w:basedOn w:val="DefaultParagraphFont"/>
    <w:uiPriority w:val="22"/>
    <w:qFormat/>
    <w:rsid w:val="00940FE7"/>
    <w:rPr>
      <w:b/>
      <w:bCs/>
    </w:rPr>
  </w:style>
  <w:style w:type="character" w:customStyle="1" w:styleId="apple-converted-space">
    <w:name w:val="apple-converted-space"/>
    <w:basedOn w:val="DefaultParagraphFont"/>
    <w:rsid w:val="00940FE7"/>
  </w:style>
  <w:style w:type="character" w:styleId="Hyperlink">
    <w:name w:val="Hyperlink"/>
    <w:basedOn w:val="DefaultParagraphFont"/>
    <w:uiPriority w:val="99"/>
    <w:unhideWhenUsed/>
    <w:rsid w:val="00940FE7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40FE7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0FE7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0FE7"/>
    <w:rPr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940FE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940FE7"/>
    <w:pPr>
      <w:ind w:firstLineChars="200" w:firstLine="420"/>
    </w:pPr>
  </w:style>
  <w:style w:type="paragraph" w:styleId="NoSpacing">
    <w:name w:val="No Spacing"/>
    <w:link w:val="NoSpacingChar"/>
    <w:uiPriority w:val="1"/>
    <w:qFormat/>
    <w:rsid w:val="008A0F5C"/>
    <w:rPr>
      <w:kern w:val="0"/>
      <w:sz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8A0F5C"/>
    <w:rPr>
      <w:kern w:val="0"/>
      <w:sz w:val="22"/>
    </w:rPr>
  </w:style>
  <w:style w:type="paragraph" w:styleId="Header">
    <w:name w:val="header"/>
    <w:basedOn w:val="Normal"/>
    <w:link w:val="HeaderChar"/>
    <w:uiPriority w:val="99"/>
    <w:unhideWhenUsed/>
    <w:rsid w:val="00FD60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FD6039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FD60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FD6039"/>
    <w:rPr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A20CE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20C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20CE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20C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20CE1"/>
    <w:rPr>
      <w:b/>
      <w:bCs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8A1B4D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093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hyperlink" Target="http://hi.baidu.com/renling456000/item/11a4dc4d2b0f7ee5a4c0665c" TargetMode="External"/><Relationship Id="rId39" Type="http://schemas.openxmlformats.org/officeDocument/2006/relationships/image" Target="media/image18.png"/><Relationship Id="rId3" Type="http://schemas.openxmlformats.org/officeDocument/2006/relationships/numbering" Target="numbering.xml"/><Relationship Id="rId21" Type="http://schemas.openxmlformats.org/officeDocument/2006/relationships/oleObject" Target="embeddings/oleObject5.bin"/><Relationship Id="rId34" Type="http://schemas.openxmlformats.org/officeDocument/2006/relationships/image" Target="media/image13.png"/><Relationship Id="rId42" Type="http://schemas.openxmlformats.org/officeDocument/2006/relationships/image" Target="media/image21.png"/><Relationship Id="rId47" Type="http://schemas.openxmlformats.org/officeDocument/2006/relationships/footer" Target="footer1.xml"/><Relationship Id="rId50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hyperlink" Target="http://blog.csdn.net/shinesi/article/details/1937622" TargetMode="External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0.emf"/><Relationship Id="rId41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hyperlink" Target="https://www.ibm.com/developerworks/cn/linux/l-linuxboot/" TargetMode="External"/><Relationship Id="rId32" Type="http://schemas.openxmlformats.org/officeDocument/2006/relationships/oleObject" Target="embeddings/oleObject8.bin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header" Target="header1.xml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simohayha.iteye.com/blog/556168" TargetMode="External"/><Relationship Id="rId23" Type="http://schemas.openxmlformats.org/officeDocument/2006/relationships/oleObject" Target="embeddings/oleObject6.bin"/><Relationship Id="rId28" Type="http://schemas.openxmlformats.org/officeDocument/2006/relationships/image" Target="media/image9.png"/><Relationship Id="rId36" Type="http://schemas.openxmlformats.org/officeDocument/2006/relationships/image" Target="media/image15.png"/><Relationship Id="rId49" Type="http://schemas.openxmlformats.org/officeDocument/2006/relationships/header" Target="header3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image" Target="media/image11.emf"/><Relationship Id="rId44" Type="http://schemas.openxmlformats.org/officeDocument/2006/relationships/hyperlink" Target="http://www.searchtb.com/2011/01/pthreads-mutex-vs-pthread-spinlock.html" TargetMode="External"/><Relationship Id="rId52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http://blog.csdn.net/jasenwan88/article/details/7695759" TargetMode="External"/><Relationship Id="rId22" Type="http://schemas.openxmlformats.org/officeDocument/2006/relationships/image" Target="media/image7.emf"/><Relationship Id="rId27" Type="http://schemas.openxmlformats.org/officeDocument/2006/relationships/image" Target="media/image8.png"/><Relationship Id="rId30" Type="http://schemas.openxmlformats.org/officeDocument/2006/relationships/oleObject" Target="embeddings/oleObject7.bin"/><Relationship Id="rId35" Type="http://schemas.openxmlformats.org/officeDocument/2006/relationships/image" Target="media/image14.png"/><Relationship Id="rId43" Type="http://schemas.openxmlformats.org/officeDocument/2006/relationships/image" Target="media/image22.png"/><Relationship Id="rId48" Type="http://schemas.openxmlformats.org/officeDocument/2006/relationships/footer" Target="footer2.xml"/><Relationship Id="rId8" Type="http://schemas.openxmlformats.org/officeDocument/2006/relationships/endnotes" Target="endnotes.xml"/><Relationship Id="rId51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6DC6AA376944184A9DDC9C9BA4CDDC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7E5DF71-A46F-485A-A736-8CD4BE52D5DF}"/>
      </w:docPartPr>
      <w:docPartBody>
        <w:p w:rsidR="008D1D2E" w:rsidRDefault="00543EBC" w:rsidP="00543EBC">
          <w:pPr>
            <w:pStyle w:val="56DC6AA376944184A9DDC9C9BA4CDDCF"/>
          </w:pPr>
          <w:r>
            <w:rPr>
              <w:rFonts w:asciiTheme="majorHAnsi" w:eastAsiaTheme="majorEastAsia" w:hAnsiTheme="majorHAnsi" w:cstheme="majorBidi"/>
              <w:caps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键入公司名称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]</w:t>
          </w:r>
        </w:p>
      </w:docPartBody>
    </w:docPart>
    <w:docPart>
      <w:docPartPr>
        <w:name w:val="329E0B6BDB3346B2A95628E72E75904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381E88B-9B8C-425A-B75F-07E9F15BF544}"/>
      </w:docPartPr>
      <w:docPartBody>
        <w:p w:rsidR="008D1D2E" w:rsidRDefault="00543EBC" w:rsidP="00543EBC">
          <w:pPr>
            <w:pStyle w:val="329E0B6BDB3346B2A95628E72E75904D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116FB09AE1F94172A545664E7965DE2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1E1E2BB-22BB-40F1-BC18-7F5154775068}"/>
      </w:docPartPr>
      <w:docPartBody>
        <w:p w:rsidR="008D1D2E" w:rsidRDefault="00543EBC" w:rsidP="00543EBC">
          <w:pPr>
            <w:pStyle w:val="116FB09AE1F94172A545664E7965DE29"/>
          </w:pP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键入文档副标题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]</w:t>
          </w:r>
        </w:p>
      </w:docPartBody>
    </w:docPart>
    <w:docPart>
      <w:docPartPr>
        <w:name w:val="AC91024E5376402F9B45002C4A664D8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2DD9587-E5AB-4CAA-87BC-E440F113AE72}"/>
      </w:docPartPr>
      <w:docPartBody>
        <w:p w:rsidR="008D1D2E" w:rsidRDefault="00543EBC" w:rsidP="00543EBC">
          <w:pPr>
            <w:pStyle w:val="AC91024E5376402F9B45002C4A664D87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键入作者姓名</w:t>
          </w:r>
          <w:r>
            <w:rPr>
              <w:b/>
              <w:bCs/>
              <w:lang w:val="zh-CN"/>
            </w:rPr>
            <w:t>]</w:t>
          </w:r>
        </w:p>
      </w:docPartBody>
    </w:docPart>
    <w:docPart>
      <w:docPartPr>
        <w:name w:val="8D0CF575FAE747C89BB68B6EECC11BB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CEEACDE-674B-49DE-B975-10F27F81E21C}"/>
      </w:docPartPr>
      <w:docPartBody>
        <w:p w:rsidR="008D1D2E" w:rsidRDefault="00543EBC" w:rsidP="00543EBC">
          <w:pPr>
            <w:pStyle w:val="8D0CF575FAE747C89BB68B6EECC11BB1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选取日期</w:t>
          </w:r>
          <w:r>
            <w:rPr>
              <w:b/>
              <w:bCs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3EBC"/>
    <w:rsid w:val="00237850"/>
    <w:rsid w:val="002455BB"/>
    <w:rsid w:val="002519D8"/>
    <w:rsid w:val="002B522D"/>
    <w:rsid w:val="00335A1E"/>
    <w:rsid w:val="003C45AC"/>
    <w:rsid w:val="00480324"/>
    <w:rsid w:val="004E2784"/>
    <w:rsid w:val="00543EBC"/>
    <w:rsid w:val="007024BA"/>
    <w:rsid w:val="00790830"/>
    <w:rsid w:val="007F3D24"/>
    <w:rsid w:val="008D1D2E"/>
    <w:rsid w:val="009C7AB7"/>
    <w:rsid w:val="009F4020"/>
    <w:rsid w:val="00AF2F4D"/>
    <w:rsid w:val="00C33E3E"/>
    <w:rsid w:val="00D63014"/>
    <w:rsid w:val="00F322D9"/>
    <w:rsid w:val="00F36EAF"/>
    <w:rsid w:val="00F940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6DC6AA376944184A9DDC9C9BA4CDDCF">
    <w:name w:val="56DC6AA376944184A9DDC9C9BA4CDDCF"/>
    <w:rsid w:val="00543EBC"/>
    <w:pPr>
      <w:widowControl w:val="0"/>
      <w:jc w:val="both"/>
    </w:pPr>
  </w:style>
  <w:style w:type="paragraph" w:customStyle="1" w:styleId="329E0B6BDB3346B2A95628E72E75904D">
    <w:name w:val="329E0B6BDB3346B2A95628E72E75904D"/>
    <w:rsid w:val="00543EBC"/>
    <w:pPr>
      <w:widowControl w:val="0"/>
      <w:jc w:val="both"/>
    </w:pPr>
  </w:style>
  <w:style w:type="paragraph" w:customStyle="1" w:styleId="116FB09AE1F94172A545664E7965DE29">
    <w:name w:val="116FB09AE1F94172A545664E7965DE29"/>
    <w:rsid w:val="00543EBC"/>
    <w:pPr>
      <w:widowControl w:val="0"/>
      <w:jc w:val="both"/>
    </w:pPr>
  </w:style>
  <w:style w:type="paragraph" w:customStyle="1" w:styleId="AC91024E5376402F9B45002C4A664D87">
    <w:name w:val="AC91024E5376402F9B45002C4A664D87"/>
    <w:rsid w:val="00543EBC"/>
    <w:pPr>
      <w:widowControl w:val="0"/>
      <w:jc w:val="both"/>
    </w:pPr>
  </w:style>
  <w:style w:type="paragraph" w:customStyle="1" w:styleId="8D0CF575FAE747C89BB68B6EECC11BB1">
    <w:name w:val="8D0CF575FAE747C89BB68B6EECC11BB1"/>
    <w:rsid w:val="00543EBC"/>
    <w:pPr>
      <w:widowControl w:val="0"/>
      <w:jc w:val="both"/>
    </w:pPr>
  </w:style>
  <w:style w:type="paragraph" w:customStyle="1" w:styleId="D03F3957995A46ADA0E4D089FD1176F5">
    <w:name w:val="D03F3957995A46ADA0E4D089FD1176F5"/>
    <w:rsid w:val="00543EBC"/>
    <w:pPr>
      <w:widowControl w:val="0"/>
      <w:jc w:val="both"/>
    </w:pPr>
  </w:style>
  <w:style w:type="paragraph" w:customStyle="1" w:styleId="8627FAC997FA433FB5B7AB16FA372629">
    <w:name w:val="8627FAC997FA433FB5B7AB16FA372629"/>
    <w:rsid w:val="00543EBC"/>
    <w:pPr>
      <w:widowControl w:val="0"/>
      <w:jc w:val="both"/>
    </w:pPr>
  </w:style>
  <w:style w:type="paragraph" w:customStyle="1" w:styleId="5FDFA0B41D28457DAEB509ADBF5A51EF">
    <w:name w:val="5FDFA0B41D28457DAEB509ADBF5A51EF"/>
    <w:rsid w:val="00543EB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4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C9145BE-36B8-459B-BFE9-E887DB8D11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0</TotalTime>
  <Pages>46</Pages>
  <Words>2528</Words>
  <Characters>14416</Characters>
  <Application>Microsoft Office Word</Application>
  <DocSecurity>0</DocSecurity>
  <Lines>120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inux Kernel Guide</vt:lpstr>
    </vt:vector>
  </TitlesOfParts>
  <Company>Marco</Company>
  <LinksUpToDate>false</LinksUpToDate>
  <CharactersWithSpaces>169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nux Kernel Guide</dc:title>
  <dc:subject>Source Code Analyze based on version 2.6.39</dc:subject>
  <dc:creator>Xu Feng</dc:creator>
  <cp:lastModifiedBy>Xu Feng.6 (Nokia-MP/Beijing)</cp:lastModifiedBy>
  <cp:revision>426</cp:revision>
  <dcterms:created xsi:type="dcterms:W3CDTF">2013-04-29T02:37:00Z</dcterms:created>
  <dcterms:modified xsi:type="dcterms:W3CDTF">2014-12-03T03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9eb2da3d-87f4-4e40-b65d-f492a63669b6</vt:lpwstr>
  </property>
  <property fmtid="{D5CDD505-2E9C-101B-9397-08002B2CF9AE}" pid="3" name="NokiaConfidentiality">
    <vt:lpwstr>Company Confidential</vt:lpwstr>
  </property>
</Properties>
</file>